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11"/>
  </p:notesMasterIdLst>
  <p:handoutMasterIdLst>
    <p:handoutMasterId r:id="rId12"/>
  </p:handoutMasterIdLst>
  <p:sldIdLst>
    <p:sldId id="256" r:id="rId2"/>
    <p:sldId id="411" r:id="rId3"/>
    <p:sldId id="412" r:id="rId4"/>
    <p:sldId id="406" r:id="rId5"/>
    <p:sldId id="413" r:id="rId6"/>
    <p:sldId id="405" r:id="rId7"/>
    <p:sldId id="404" r:id="rId8"/>
    <p:sldId id="414" r:id="rId9"/>
    <p:sldId id="264" r:id="rId10"/>
  </p:sldIdLst>
  <p:sldSz cx="9144000" cy="6858000" type="screen4x3"/>
  <p:notesSz cx="6858000" cy="9144000"/>
  <p:custDataLst>
    <p:tags r:id="rId13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FFFF"/>
    <a:srgbClr val="CCFFFF"/>
    <a:srgbClr val="FFCC00"/>
    <a:srgbClr val="FF5050"/>
    <a:srgbClr val="FFFF66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78266" autoAdjust="0"/>
  </p:normalViewPr>
  <p:slideViewPr>
    <p:cSldViewPr snapToGrid="0">
      <p:cViewPr varScale="1">
        <p:scale>
          <a:sx n="79" d="100"/>
          <a:sy n="79" d="100"/>
        </p:scale>
        <p:origin x="108" y="3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gs" Target="tags/tag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9.xml"/><Relationship Id="rId1" Type="http://schemas.openxmlformats.org/officeDocument/2006/relationships/slide" Target="slides/slid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C3AA1AB-BC14-4A30-8E55-AABAA8B3A130}" type="doc">
      <dgm:prSet loTypeId="urn:microsoft.com/office/officeart/2008/layout/CircleAccentTimeline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A54EA45-99B5-47AE-BBBF-FA706E4406F6}">
      <dgm:prSet phldrT="[Text]"/>
      <dgm:spPr/>
      <dgm:t>
        <a:bodyPr/>
        <a:lstStyle/>
        <a:p>
          <a:r>
            <a:rPr lang="en-US" dirty="0" smtClean="0"/>
            <a:t>Origins</a:t>
          </a:r>
          <a:endParaRPr lang="en-US" dirty="0"/>
        </a:p>
      </dgm:t>
    </dgm:pt>
    <dgm:pt modelId="{B851EF0B-0E75-45C8-81DB-F4661A800552}" type="parTrans" cxnId="{8D914A73-7A08-4BD8-BD16-ADCB621BA95C}">
      <dgm:prSet/>
      <dgm:spPr/>
      <dgm:t>
        <a:bodyPr/>
        <a:lstStyle/>
        <a:p>
          <a:endParaRPr lang="en-US"/>
        </a:p>
      </dgm:t>
    </dgm:pt>
    <dgm:pt modelId="{A3E28AB3-CE2E-4359-B072-A20B0A0B622D}" type="sibTrans" cxnId="{8D914A73-7A08-4BD8-BD16-ADCB621BA95C}">
      <dgm:prSet/>
      <dgm:spPr/>
      <dgm:t>
        <a:bodyPr/>
        <a:lstStyle/>
        <a:p>
          <a:endParaRPr lang="en-US"/>
        </a:p>
      </dgm:t>
    </dgm:pt>
    <dgm:pt modelId="{A179194E-8BD1-4D29-8AA4-5FD527138CDA}">
      <dgm:prSet phldrT="[Text]"/>
      <dgm:spPr/>
      <dgm:t>
        <a:bodyPr/>
        <a:lstStyle/>
        <a:p>
          <a:r>
            <a:rPr lang="en-US" dirty="0" smtClean="0"/>
            <a:t>Project </a:t>
          </a:r>
          <a:r>
            <a:rPr lang="en-US" dirty="0" err="1" smtClean="0"/>
            <a:t>Nutch</a:t>
          </a:r>
          <a:r>
            <a:rPr lang="en-US" dirty="0" smtClean="0"/>
            <a:t> (2002)</a:t>
          </a:r>
          <a:endParaRPr lang="en-US" dirty="0"/>
        </a:p>
      </dgm:t>
    </dgm:pt>
    <dgm:pt modelId="{437608D5-C3E7-45C2-B8AA-14B9AE278928}" type="parTrans" cxnId="{46BB9E6F-E677-4B56-B28B-01E10F94212C}">
      <dgm:prSet/>
      <dgm:spPr/>
      <dgm:t>
        <a:bodyPr/>
        <a:lstStyle/>
        <a:p>
          <a:endParaRPr lang="en-US"/>
        </a:p>
      </dgm:t>
    </dgm:pt>
    <dgm:pt modelId="{8F62068F-39EA-42A8-9E31-41D17F26375F}" type="sibTrans" cxnId="{46BB9E6F-E677-4B56-B28B-01E10F94212C}">
      <dgm:prSet/>
      <dgm:spPr/>
      <dgm:t>
        <a:bodyPr/>
        <a:lstStyle/>
        <a:p>
          <a:endParaRPr lang="en-US"/>
        </a:p>
      </dgm:t>
    </dgm:pt>
    <dgm:pt modelId="{DA32E076-4B42-46AD-B3AE-1D15FA8FF170}">
      <dgm:prSet phldrT="[Text]"/>
      <dgm:spPr/>
      <dgm:t>
        <a:bodyPr/>
        <a:lstStyle/>
        <a:p>
          <a:r>
            <a:rPr lang="en-US" dirty="0" smtClean="0"/>
            <a:t>Google File System (2003)</a:t>
          </a:r>
          <a:endParaRPr lang="en-US" dirty="0"/>
        </a:p>
      </dgm:t>
    </dgm:pt>
    <dgm:pt modelId="{F694355C-9A15-4DFE-8E83-5B3A3E4D5FC1}" type="parTrans" cxnId="{CACBF2DB-D3B6-4F0B-8032-A21A2E2BA90B}">
      <dgm:prSet/>
      <dgm:spPr/>
      <dgm:t>
        <a:bodyPr/>
        <a:lstStyle/>
        <a:p>
          <a:endParaRPr lang="en-US"/>
        </a:p>
      </dgm:t>
    </dgm:pt>
    <dgm:pt modelId="{00CD56ED-5AB1-48E2-8F1B-CDF84B348A1B}" type="sibTrans" cxnId="{CACBF2DB-D3B6-4F0B-8032-A21A2E2BA90B}">
      <dgm:prSet/>
      <dgm:spPr/>
      <dgm:t>
        <a:bodyPr/>
        <a:lstStyle/>
        <a:p>
          <a:endParaRPr lang="en-US"/>
        </a:p>
      </dgm:t>
    </dgm:pt>
    <dgm:pt modelId="{B08A8820-9431-499B-89A3-B1ED25475E02}">
      <dgm:prSet phldrT="[Text]"/>
      <dgm:spPr/>
      <dgm:t>
        <a:bodyPr/>
        <a:lstStyle/>
        <a:p>
          <a:r>
            <a:rPr lang="en-US" dirty="0" smtClean="0"/>
            <a:t>Hadoop</a:t>
          </a:r>
          <a:endParaRPr lang="en-US" dirty="0"/>
        </a:p>
      </dgm:t>
    </dgm:pt>
    <dgm:pt modelId="{DF644241-9EC6-4CB3-AE10-628041BFF0A8}" type="parTrans" cxnId="{165682AC-6F8C-46D6-9943-598DAEBA91A0}">
      <dgm:prSet/>
      <dgm:spPr/>
      <dgm:t>
        <a:bodyPr/>
        <a:lstStyle/>
        <a:p>
          <a:endParaRPr lang="en-US"/>
        </a:p>
      </dgm:t>
    </dgm:pt>
    <dgm:pt modelId="{77CB2382-0F3C-4602-938A-DF73166B0D9C}" type="sibTrans" cxnId="{165682AC-6F8C-46D6-9943-598DAEBA91A0}">
      <dgm:prSet/>
      <dgm:spPr/>
      <dgm:t>
        <a:bodyPr/>
        <a:lstStyle/>
        <a:p>
          <a:endParaRPr lang="en-US"/>
        </a:p>
      </dgm:t>
    </dgm:pt>
    <dgm:pt modelId="{D9C33163-A426-4CAE-9636-303B814FCFBB}">
      <dgm:prSet phldrT="[Text]"/>
      <dgm:spPr/>
      <dgm:t>
        <a:bodyPr/>
        <a:lstStyle/>
        <a:p>
          <a:r>
            <a:rPr lang="en-US" dirty="0" smtClean="0"/>
            <a:t>Open source project (2005)</a:t>
          </a:r>
          <a:endParaRPr lang="en-US" dirty="0"/>
        </a:p>
      </dgm:t>
    </dgm:pt>
    <dgm:pt modelId="{01D470BD-C8EF-47FF-BF6E-39237AB02241}" type="parTrans" cxnId="{5CF38748-6ABE-4F95-BB97-BF5405AF3587}">
      <dgm:prSet/>
      <dgm:spPr/>
      <dgm:t>
        <a:bodyPr/>
        <a:lstStyle/>
        <a:p>
          <a:endParaRPr lang="en-US"/>
        </a:p>
      </dgm:t>
    </dgm:pt>
    <dgm:pt modelId="{7F44CEEC-FBB5-495F-8C13-82CAF32500E6}" type="sibTrans" cxnId="{5CF38748-6ABE-4F95-BB97-BF5405AF3587}">
      <dgm:prSet/>
      <dgm:spPr/>
      <dgm:t>
        <a:bodyPr/>
        <a:lstStyle/>
        <a:p>
          <a:endParaRPr lang="en-US"/>
        </a:p>
      </dgm:t>
    </dgm:pt>
    <dgm:pt modelId="{0AFB88F2-38FC-402F-9A7C-759057063AA0}">
      <dgm:prSet phldrT="[Text]"/>
      <dgm:spPr/>
      <dgm:t>
        <a:bodyPr/>
        <a:lstStyle/>
        <a:p>
          <a:r>
            <a:rPr lang="en-US" dirty="0" smtClean="0"/>
            <a:t>Cloudera founding (2009)</a:t>
          </a:r>
          <a:endParaRPr lang="en-US" dirty="0"/>
        </a:p>
      </dgm:t>
    </dgm:pt>
    <dgm:pt modelId="{F3C31577-B65C-4906-9DDE-40F91EF64CC9}" type="parTrans" cxnId="{4DDC9419-4533-4C12-B690-1A37E456A7AD}">
      <dgm:prSet/>
      <dgm:spPr/>
      <dgm:t>
        <a:bodyPr/>
        <a:lstStyle/>
        <a:p>
          <a:endParaRPr lang="en-US"/>
        </a:p>
      </dgm:t>
    </dgm:pt>
    <dgm:pt modelId="{2A37F6E3-BF1C-4E4E-A70E-E291D893CFD6}" type="sibTrans" cxnId="{4DDC9419-4533-4C12-B690-1A37E456A7AD}">
      <dgm:prSet/>
      <dgm:spPr/>
      <dgm:t>
        <a:bodyPr/>
        <a:lstStyle/>
        <a:p>
          <a:endParaRPr lang="en-US"/>
        </a:p>
      </dgm:t>
    </dgm:pt>
    <dgm:pt modelId="{486C9C9D-C234-4654-BC0D-D1DAA4BB18F0}">
      <dgm:prSet phldrT="[Text]"/>
      <dgm:spPr/>
      <dgm:t>
        <a:bodyPr/>
        <a:lstStyle/>
        <a:p>
          <a:r>
            <a:rPr lang="en-US" dirty="0" smtClean="0"/>
            <a:t>Map Reduce paper (2004)</a:t>
          </a:r>
          <a:endParaRPr lang="en-US" dirty="0"/>
        </a:p>
      </dgm:t>
    </dgm:pt>
    <dgm:pt modelId="{9E9AA0EF-FE66-446B-840A-15DC97C1C9D0}" type="parTrans" cxnId="{8B4EED2F-1978-48B8-8091-F0FC94854D1A}">
      <dgm:prSet/>
      <dgm:spPr/>
      <dgm:t>
        <a:bodyPr/>
        <a:lstStyle/>
        <a:p>
          <a:endParaRPr lang="en-US"/>
        </a:p>
      </dgm:t>
    </dgm:pt>
    <dgm:pt modelId="{AFA15204-0A78-4319-AF89-08E56CF67B1D}" type="sibTrans" cxnId="{8B4EED2F-1978-48B8-8091-F0FC94854D1A}">
      <dgm:prSet/>
      <dgm:spPr/>
      <dgm:t>
        <a:bodyPr/>
        <a:lstStyle/>
        <a:p>
          <a:endParaRPr lang="en-US"/>
        </a:p>
      </dgm:t>
    </dgm:pt>
    <dgm:pt modelId="{B3B06EFD-60B5-4D7C-B9B3-A9670EF57700}">
      <dgm:prSet phldrT="[Text]"/>
      <dgm:spPr/>
      <dgm:t>
        <a:bodyPr/>
        <a:lstStyle/>
        <a:p>
          <a:r>
            <a:rPr lang="en-US" dirty="0" smtClean="0"/>
            <a:t>Hadoop 2 (2013)</a:t>
          </a:r>
          <a:endParaRPr lang="en-US" dirty="0"/>
        </a:p>
      </dgm:t>
    </dgm:pt>
    <dgm:pt modelId="{15DF037E-755E-4DB4-8E12-8B25934D8936}" type="parTrans" cxnId="{DBEAE4BD-D1C5-48B4-859B-9EC0F0BE746A}">
      <dgm:prSet/>
      <dgm:spPr/>
      <dgm:t>
        <a:bodyPr/>
        <a:lstStyle/>
        <a:p>
          <a:endParaRPr lang="en-US"/>
        </a:p>
      </dgm:t>
    </dgm:pt>
    <dgm:pt modelId="{98511D4B-DA24-45EE-BE08-16E2BFA21B34}" type="sibTrans" cxnId="{DBEAE4BD-D1C5-48B4-859B-9EC0F0BE746A}">
      <dgm:prSet/>
      <dgm:spPr/>
      <dgm:t>
        <a:bodyPr/>
        <a:lstStyle/>
        <a:p>
          <a:endParaRPr lang="en-US"/>
        </a:p>
      </dgm:t>
    </dgm:pt>
    <dgm:pt modelId="{2952725D-4CD4-4B2A-83A6-B2F30FBBBEFA}" type="pres">
      <dgm:prSet presAssocID="{FC3AA1AB-BC14-4A30-8E55-AABAA8B3A130}" presName="Name0" presStyleCnt="0">
        <dgm:presLayoutVars>
          <dgm:dir/>
        </dgm:presLayoutVars>
      </dgm:prSet>
      <dgm:spPr/>
      <dgm:t>
        <a:bodyPr/>
        <a:lstStyle/>
        <a:p>
          <a:endParaRPr lang="en-US"/>
        </a:p>
      </dgm:t>
    </dgm:pt>
    <dgm:pt modelId="{96E23282-F847-41CF-827D-5ACB0769B14B}" type="pres">
      <dgm:prSet presAssocID="{AA54EA45-99B5-47AE-BBBF-FA706E4406F6}" presName="parComposite" presStyleCnt="0"/>
      <dgm:spPr/>
    </dgm:pt>
    <dgm:pt modelId="{F1FA9339-0300-479E-896C-EF0A2F191872}" type="pres">
      <dgm:prSet presAssocID="{AA54EA45-99B5-47AE-BBBF-FA706E4406F6}" presName="parBigCircle" presStyleLbl="node0" presStyleIdx="0" presStyleCnt="2"/>
      <dgm:spPr/>
    </dgm:pt>
    <dgm:pt modelId="{B95A4F4D-0DA2-4520-9AEF-B9AB260D09F0}" type="pres">
      <dgm:prSet presAssocID="{AA54EA45-99B5-47AE-BBBF-FA706E4406F6}" presName="parTx" presStyleLbl="revTx" presStyleIdx="0" presStyleCnt="14"/>
      <dgm:spPr/>
      <dgm:t>
        <a:bodyPr/>
        <a:lstStyle/>
        <a:p>
          <a:endParaRPr lang="en-US"/>
        </a:p>
      </dgm:t>
    </dgm:pt>
    <dgm:pt modelId="{0800A4E9-AE0A-47E0-A39E-7470D36BE8C2}" type="pres">
      <dgm:prSet presAssocID="{AA54EA45-99B5-47AE-BBBF-FA706E4406F6}" presName="bSpace" presStyleCnt="0"/>
      <dgm:spPr/>
    </dgm:pt>
    <dgm:pt modelId="{71EAE7F9-3E54-4BE5-BE51-A482A444EBAE}" type="pres">
      <dgm:prSet presAssocID="{AA54EA45-99B5-47AE-BBBF-FA706E4406F6}" presName="parBackupNorm" presStyleCnt="0"/>
      <dgm:spPr/>
    </dgm:pt>
    <dgm:pt modelId="{777D96F7-7F0F-491C-8545-97D98C8340E6}" type="pres">
      <dgm:prSet presAssocID="{A3E28AB3-CE2E-4359-B072-A20B0A0B622D}" presName="parSpace" presStyleCnt="0"/>
      <dgm:spPr/>
    </dgm:pt>
    <dgm:pt modelId="{A7BB61A1-70A6-460B-A1DB-D67B146DBCFE}" type="pres">
      <dgm:prSet presAssocID="{A179194E-8BD1-4D29-8AA4-5FD527138CDA}" presName="desBackupLeftNorm" presStyleCnt="0"/>
      <dgm:spPr/>
    </dgm:pt>
    <dgm:pt modelId="{25F78992-0E33-4948-8834-01BDAB85229D}" type="pres">
      <dgm:prSet presAssocID="{A179194E-8BD1-4D29-8AA4-5FD527138CDA}" presName="desComposite" presStyleCnt="0"/>
      <dgm:spPr/>
    </dgm:pt>
    <dgm:pt modelId="{4AC88A86-A70B-4986-88DB-7D0A062098DC}" type="pres">
      <dgm:prSet presAssocID="{A179194E-8BD1-4D29-8AA4-5FD527138CDA}" presName="desCircle" presStyleLbl="node1" presStyleIdx="0" presStyleCnt="6"/>
      <dgm:spPr/>
    </dgm:pt>
    <dgm:pt modelId="{4963D86E-BB15-4D80-AA68-5DFF6F335E32}" type="pres">
      <dgm:prSet presAssocID="{A179194E-8BD1-4D29-8AA4-5FD527138CDA}" presName="chTx" presStyleLbl="revTx" presStyleIdx="1" presStyleCnt="14"/>
      <dgm:spPr/>
      <dgm:t>
        <a:bodyPr/>
        <a:lstStyle/>
        <a:p>
          <a:endParaRPr lang="en-US"/>
        </a:p>
      </dgm:t>
    </dgm:pt>
    <dgm:pt modelId="{BA726EE5-E71D-43F7-94BF-6999F87BB342}" type="pres">
      <dgm:prSet presAssocID="{A179194E-8BD1-4D29-8AA4-5FD527138CDA}" presName="desTx" presStyleLbl="revTx" presStyleIdx="2" presStyleCnt="14">
        <dgm:presLayoutVars>
          <dgm:bulletEnabled val="1"/>
        </dgm:presLayoutVars>
      </dgm:prSet>
      <dgm:spPr/>
    </dgm:pt>
    <dgm:pt modelId="{FFF6A721-FBE6-461A-9C0A-2729557C5C16}" type="pres">
      <dgm:prSet presAssocID="{A179194E-8BD1-4D29-8AA4-5FD527138CDA}" presName="desBackupRightNorm" presStyleCnt="0"/>
      <dgm:spPr/>
    </dgm:pt>
    <dgm:pt modelId="{0614DBAB-6153-415A-A273-A4D5A7626E68}" type="pres">
      <dgm:prSet presAssocID="{8F62068F-39EA-42A8-9E31-41D17F26375F}" presName="desSpace" presStyleCnt="0"/>
      <dgm:spPr/>
    </dgm:pt>
    <dgm:pt modelId="{547D24A0-E1E4-46D0-974F-A1719088F43C}" type="pres">
      <dgm:prSet presAssocID="{DA32E076-4B42-46AD-B3AE-1D15FA8FF170}" presName="desBackupLeftNorm" presStyleCnt="0"/>
      <dgm:spPr/>
    </dgm:pt>
    <dgm:pt modelId="{6B3CBEBF-408E-4CEE-80DA-D52B0401CE65}" type="pres">
      <dgm:prSet presAssocID="{DA32E076-4B42-46AD-B3AE-1D15FA8FF170}" presName="desComposite" presStyleCnt="0"/>
      <dgm:spPr/>
    </dgm:pt>
    <dgm:pt modelId="{1F138E5E-3597-4691-93B9-595FE176837F}" type="pres">
      <dgm:prSet presAssocID="{DA32E076-4B42-46AD-B3AE-1D15FA8FF170}" presName="desCircle" presStyleLbl="node1" presStyleIdx="1" presStyleCnt="6"/>
      <dgm:spPr/>
    </dgm:pt>
    <dgm:pt modelId="{2254309B-3FEB-4683-86D3-998BE4DB2C54}" type="pres">
      <dgm:prSet presAssocID="{DA32E076-4B42-46AD-B3AE-1D15FA8FF170}" presName="chTx" presStyleLbl="revTx" presStyleIdx="3" presStyleCnt="14"/>
      <dgm:spPr/>
      <dgm:t>
        <a:bodyPr/>
        <a:lstStyle/>
        <a:p>
          <a:endParaRPr lang="en-US"/>
        </a:p>
      </dgm:t>
    </dgm:pt>
    <dgm:pt modelId="{D73CA49A-82AF-42FB-A01E-D717FFED1A39}" type="pres">
      <dgm:prSet presAssocID="{DA32E076-4B42-46AD-B3AE-1D15FA8FF170}" presName="desTx" presStyleLbl="revTx" presStyleIdx="4" presStyleCnt="14">
        <dgm:presLayoutVars>
          <dgm:bulletEnabled val="1"/>
        </dgm:presLayoutVars>
      </dgm:prSet>
      <dgm:spPr/>
    </dgm:pt>
    <dgm:pt modelId="{88822A01-3D67-4650-A73C-8D55789E8B81}" type="pres">
      <dgm:prSet presAssocID="{DA32E076-4B42-46AD-B3AE-1D15FA8FF170}" presName="desBackupRightNorm" presStyleCnt="0"/>
      <dgm:spPr/>
    </dgm:pt>
    <dgm:pt modelId="{234A96A6-AD88-4377-9C59-D7374E7FCBAA}" type="pres">
      <dgm:prSet presAssocID="{00CD56ED-5AB1-48E2-8F1B-CDF84B348A1B}" presName="desSpace" presStyleCnt="0"/>
      <dgm:spPr/>
    </dgm:pt>
    <dgm:pt modelId="{ADE7DED9-D49D-4069-B690-E4FDEB3ABA5B}" type="pres">
      <dgm:prSet presAssocID="{486C9C9D-C234-4654-BC0D-D1DAA4BB18F0}" presName="desBackupLeftNorm" presStyleCnt="0"/>
      <dgm:spPr/>
    </dgm:pt>
    <dgm:pt modelId="{295ECBB3-F64F-44B7-B3EA-7A5DD3AC9809}" type="pres">
      <dgm:prSet presAssocID="{486C9C9D-C234-4654-BC0D-D1DAA4BB18F0}" presName="desComposite" presStyleCnt="0"/>
      <dgm:spPr/>
    </dgm:pt>
    <dgm:pt modelId="{28D0DA3F-7FC1-4968-A455-7C25E9AAE404}" type="pres">
      <dgm:prSet presAssocID="{486C9C9D-C234-4654-BC0D-D1DAA4BB18F0}" presName="desCircle" presStyleLbl="node1" presStyleIdx="2" presStyleCnt="6"/>
      <dgm:spPr/>
    </dgm:pt>
    <dgm:pt modelId="{6DA0BEDC-15AE-4440-8029-455B907137B9}" type="pres">
      <dgm:prSet presAssocID="{486C9C9D-C234-4654-BC0D-D1DAA4BB18F0}" presName="chTx" presStyleLbl="revTx" presStyleIdx="5" presStyleCnt="14"/>
      <dgm:spPr/>
      <dgm:t>
        <a:bodyPr/>
        <a:lstStyle/>
        <a:p>
          <a:endParaRPr lang="en-US"/>
        </a:p>
      </dgm:t>
    </dgm:pt>
    <dgm:pt modelId="{E8D4B863-0083-4952-A277-1137220F076A}" type="pres">
      <dgm:prSet presAssocID="{486C9C9D-C234-4654-BC0D-D1DAA4BB18F0}" presName="desTx" presStyleLbl="revTx" presStyleIdx="6" presStyleCnt="14">
        <dgm:presLayoutVars>
          <dgm:bulletEnabled val="1"/>
        </dgm:presLayoutVars>
      </dgm:prSet>
      <dgm:spPr/>
    </dgm:pt>
    <dgm:pt modelId="{77E96725-D073-456D-87D8-7496EC560F5B}" type="pres">
      <dgm:prSet presAssocID="{486C9C9D-C234-4654-BC0D-D1DAA4BB18F0}" presName="desBackupRightNorm" presStyleCnt="0"/>
      <dgm:spPr/>
    </dgm:pt>
    <dgm:pt modelId="{44281954-76A2-4646-9FA3-FCBC9229D5D8}" type="pres">
      <dgm:prSet presAssocID="{AFA15204-0A78-4319-AF89-08E56CF67B1D}" presName="desSpace" presStyleCnt="0"/>
      <dgm:spPr/>
    </dgm:pt>
    <dgm:pt modelId="{F5259A78-5B2F-404A-AAA7-7B72AEB698F9}" type="pres">
      <dgm:prSet presAssocID="{B08A8820-9431-499B-89A3-B1ED25475E02}" presName="parComposite" presStyleCnt="0"/>
      <dgm:spPr/>
    </dgm:pt>
    <dgm:pt modelId="{241EF4DE-0170-4800-B7E3-DE1988179286}" type="pres">
      <dgm:prSet presAssocID="{B08A8820-9431-499B-89A3-B1ED25475E02}" presName="parBigCircle" presStyleLbl="node0" presStyleIdx="1" presStyleCnt="2"/>
      <dgm:spPr/>
    </dgm:pt>
    <dgm:pt modelId="{48412524-F98C-4CA4-923A-F176866BA9A6}" type="pres">
      <dgm:prSet presAssocID="{B08A8820-9431-499B-89A3-B1ED25475E02}" presName="parTx" presStyleLbl="revTx" presStyleIdx="7" presStyleCnt="14"/>
      <dgm:spPr/>
      <dgm:t>
        <a:bodyPr/>
        <a:lstStyle/>
        <a:p>
          <a:endParaRPr lang="en-US"/>
        </a:p>
      </dgm:t>
    </dgm:pt>
    <dgm:pt modelId="{DAAEEF6A-F077-476C-A38D-08AE0F98337B}" type="pres">
      <dgm:prSet presAssocID="{B08A8820-9431-499B-89A3-B1ED25475E02}" presName="bSpace" presStyleCnt="0"/>
      <dgm:spPr/>
    </dgm:pt>
    <dgm:pt modelId="{1E2D81BA-A19A-45D0-AB9C-B4FED243BCBB}" type="pres">
      <dgm:prSet presAssocID="{B08A8820-9431-499B-89A3-B1ED25475E02}" presName="parBackupNorm" presStyleCnt="0"/>
      <dgm:spPr/>
    </dgm:pt>
    <dgm:pt modelId="{86E251B9-3039-422F-A6AF-D9E24C99F45E}" type="pres">
      <dgm:prSet presAssocID="{77CB2382-0F3C-4602-938A-DF73166B0D9C}" presName="parSpace" presStyleCnt="0"/>
      <dgm:spPr/>
    </dgm:pt>
    <dgm:pt modelId="{5DD469E6-B3D3-4A90-861A-258F24305283}" type="pres">
      <dgm:prSet presAssocID="{D9C33163-A426-4CAE-9636-303B814FCFBB}" presName="desBackupLeftNorm" presStyleCnt="0"/>
      <dgm:spPr/>
    </dgm:pt>
    <dgm:pt modelId="{20193D98-60C7-42B4-8A70-712E419B08CD}" type="pres">
      <dgm:prSet presAssocID="{D9C33163-A426-4CAE-9636-303B814FCFBB}" presName="desComposite" presStyleCnt="0"/>
      <dgm:spPr/>
    </dgm:pt>
    <dgm:pt modelId="{F712AFA2-3F14-402F-A873-5B68AC544538}" type="pres">
      <dgm:prSet presAssocID="{D9C33163-A426-4CAE-9636-303B814FCFBB}" presName="desCircle" presStyleLbl="node1" presStyleIdx="3" presStyleCnt="6"/>
      <dgm:spPr/>
    </dgm:pt>
    <dgm:pt modelId="{602C1E7A-2C5A-4941-90A6-B05729620693}" type="pres">
      <dgm:prSet presAssocID="{D9C33163-A426-4CAE-9636-303B814FCFBB}" presName="chTx" presStyleLbl="revTx" presStyleIdx="8" presStyleCnt="14"/>
      <dgm:spPr/>
      <dgm:t>
        <a:bodyPr/>
        <a:lstStyle/>
        <a:p>
          <a:endParaRPr lang="en-US"/>
        </a:p>
      </dgm:t>
    </dgm:pt>
    <dgm:pt modelId="{1B911191-F5B2-4B92-81A1-71B244354EEA}" type="pres">
      <dgm:prSet presAssocID="{D9C33163-A426-4CAE-9636-303B814FCFBB}" presName="desTx" presStyleLbl="revTx" presStyleIdx="9" presStyleCnt="14">
        <dgm:presLayoutVars>
          <dgm:bulletEnabled val="1"/>
        </dgm:presLayoutVars>
      </dgm:prSet>
      <dgm:spPr/>
    </dgm:pt>
    <dgm:pt modelId="{43D27CE8-BF7C-4F35-8E0F-C5753CCDB90D}" type="pres">
      <dgm:prSet presAssocID="{D9C33163-A426-4CAE-9636-303B814FCFBB}" presName="desBackupRightNorm" presStyleCnt="0"/>
      <dgm:spPr/>
    </dgm:pt>
    <dgm:pt modelId="{694B3853-A984-4589-98D8-7607079BDA74}" type="pres">
      <dgm:prSet presAssocID="{7F44CEEC-FBB5-495F-8C13-82CAF32500E6}" presName="desSpace" presStyleCnt="0"/>
      <dgm:spPr/>
    </dgm:pt>
    <dgm:pt modelId="{868350A8-81C7-47C7-9044-3AC2A425C806}" type="pres">
      <dgm:prSet presAssocID="{0AFB88F2-38FC-402F-9A7C-759057063AA0}" presName="desBackupLeftNorm" presStyleCnt="0"/>
      <dgm:spPr/>
    </dgm:pt>
    <dgm:pt modelId="{63B06EA3-FF6F-4ACF-A60C-579729716C6F}" type="pres">
      <dgm:prSet presAssocID="{0AFB88F2-38FC-402F-9A7C-759057063AA0}" presName="desComposite" presStyleCnt="0"/>
      <dgm:spPr/>
    </dgm:pt>
    <dgm:pt modelId="{53B5538F-96C8-4A89-BEDA-56803EE3B26E}" type="pres">
      <dgm:prSet presAssocID="{0AFB88F2-38FC-402F-9A7C-759057063AA0}" presName="desCircle" presStyleLbl="node1" presStyleIdx="4" presStyleCnt="6"/>
      <dgm:spPr/>
    </dgm:pt>
    <dgm:pt modelId="{932D74D1-2584-4809-A849-8FE4AE086F39}" type="pres">
      <dgm:prSet presAssocID="{0AFB88F2-38FC-402F-9A7C-759057063AA0}" presName="chTx" presStyleLbl="revTx" presStyleIdx="10" presStyleCnt="14"/>
      <dgm:spPr/>
      <dgm:t>
        <a:bodyPr/>
        <a:lstStyle/>
        <a:p>
          <a:endParaRPr lang="en-US"/>
        </a:p>
      </dgm:t>
    </dgm:pt>
    <dgm:pt modelId="{76CCA8DD-D876-430C-ACB7-CD9E5E1BFC61}" type="pres">
      <dgm:prSet presAssocID="{0AFB88F2-38FC-402F-9A7C-759057063AA0}" presName="desTx" presStyleLbl="revTx" presStyleIdx="11" presStyleCnt="14">
        <dgm:presLayoutVars>
          <dgm:bulletEnabled val="1"/>
        </dgm:presLayoutVars>
      </dgm:prSet>
      <dgm:spPr/>
    </dgm:pt>
    <dgm:pt modelId="{511DE5AA-F13D-43F4-B1C6-EB8A0C0DDA8B}" type="pres">
      <dgm:prSet presAssocID="{0AFB88F2-38FC-402F-9A7C-759057063AA0}" presName="desBackupRightNorm" presStyleCnt="0"/>
      <dgm:spPr/>
    </dgm:pt>
    <dgm:pt modelId="{7666A488-131D-4586-845D-3E1DAA518C2F}" type="pres">
      <dgm:prSet presAssocID="{2A37F6E3-BF1C-4E4E-A70E-E291D893CFD6}" presName="desSpace" presStyleCnt="0"/>
      <dgm:spPr/>
    </dgm:pt>
    <dgm:pt modelId="{74C5DE56-601A-473F-A602-ABDFB6FCD3FF}" type="pres">
      <dgm:prSet presAssocID="{B3B06EFD-60B5-4D7C-B9B3-A9670EF57700}" presName="desBackupLeftNorm" presStyleCnt="0"/>
      <dgm:spPr/>
    </dgm:pt>
    <dgm:pt modelId="{C98E6530-2817-44F8-8297-060949189F2D}" type="pres">
      <dgm:prSet presAssocID="{B3B06EFD-60B5-4D7C-B9B3-A9670EF57700}" presName="desComposite" presStyleCnt="0"/>
      <dgm:spPr/>
    </dgm:pt>
    <dgm:pt modelId="{8F43EB27-1AF2-4517-9534-9D529D823BFF}" type="pres">
      <dgm:prSet presAssocID="{B3B06EFD-60B5-4D7C-B9B3-A9670EF57700}" presName="desCircle" presStyleLbl="node1" presStyleIdx="5" presStyleCnt="6"/>
      <dgm:spPr/>
    </dgm:pt>
    <dgm:pt modelId="{7ADA6E3F-B606-445C-873B-96AB19F83C24}" type="pres">
      <dgm:prSet presAssocID="{B3B06EFD-60B5-4D7C-B9B3-A9670EF57700}" presName="chTx" presStyleLbl="revTx" presStyleIdx="12" presStyleCnt="14"/>
      <dgm:spPr/>
      <dgm:t>
        <a:bodyPr/>
        <a:lstStyle/>
        <a:p>
          <a:endParaRPr lang="en-US"/>
        </a:p>
      </dgm:t>
    </dgm:pt>
    <dgm:pt modelId="{CC96B3B8-568B-41F4-8ADA-982AD30BDDF6}" type="pres">
      <dgm:prSet presAssocID="{B3B06EFD-60B5-4D7C-B9B3-A9670EF57700}" presName="desTx" presStyleLbl="revTx" presStyleIdx="13" presStyleCnt="14">
        <dgm:presLayoutVars>
          <dgm:bulletEnabled val="1"/>
        </dgm:presLayoutVars>
      </dgm:prSet>
      <dgm:spPr/>
    </dgm:pt>
    <dgm:pt modelId="{E291E7DB-1D21-4E66-B6E4-D88E6873129A}" type="pres">
      <dgm:prSet presAssocID="{B3B06EFD-60B5-4D7C-B9B3-A9670EF57700}" presName="desBackupRightNorm" presStyleCnt="0"/>
      <dgm:spPr/>
    </dgm:pt>
    <dgm:pt modelId="{AA311C14-BDBE-48FC-9B4B-013F2A47E1E1}" type="pres">
      <dgm:prSet presAssocID="{98511D4B-DA24-45EE-BE08-16E2BFA21B34}" presName="desSpace" presStyleCnt="0"/>
      <dgm:spPr/>
    </dgm:pt>
  </dgm:ptLst>
  <dgm:cxnLst>
    <dgm:cxn modelId="{68480075-3D8F-4B8D-9028-5851DA8828FE}" type="presOf" srcId="{B08A8820-9431-499B-89A3-B1ED25475E02}" destId="{48412524-F98C-4CA4-923A-F176866BA9A6}" srcOrd="0" destOrd="0" presId="urn:microsoft.com/office/officeart/2008/layout/CircleAccentTimeline"/>
    <dgm:cxn modelId="{C3D6CCB5-12D6-4BD5-B873-4515D1BA2F41}" type="presOf" srcId="{486C9C9D-C234-4654-BC0D-D1DAA4BB18F0}" destId="{6DA0BEDC-15AE-4440-8029-455B907137B9}" srcOrd="0" destOrd="0" presId="urn:microsoft.com/office/officeart/2008/layout/CircleAccentTimeline"/>
    <dgm:cxn modelId="{457C68F8-FE2B-4A7F-ABE4-5EDE40A24A72}" type="presOf" srcId="{B3B06EFD-60B5-4D7C-B9B3-A9670EF57700}" destId="{7ADA6E3F-B606-445C-873B-96AB19F83C24}" srcOrd="0" destOrd="0" presId="urn:microsoft.com/office/officeart/2008/layout/CircleAccentTimeline"/>
    <dgm:cxn modelId="{5CF38748-6ABE-4F95-BB97-BF5405AF3587}" srcId="{B08A8820-9431-499B-89A3-B1ED25475E02}" destId="{D9C33163-A426-4CAE-9636-303B814FCFBB}" srcOrd="0" destOrd="0" parTransId="{01D470BD-C8EF-47FF-BF6E-39237AB02241}" sibTransId="{7F44CEEC-FBB5-495F-8C13-82CAF32500E6}"/>
    <dgm:cxn modelId="{60E3E056-0BB2-42B4-9C62-5F39331AF97C}" type="presOf" srcId="{0AFB88F2-38FC-402F-9A7C-759057063AA0}" destId="{932D74D1-2584-4809-A849-8FE4AE086F39}" srcOrd="0" destOrd="0" presId="urn:microsoft.com/office/officeart/2008/layout/CircleAccentTimeline"/>
    <dgm:cxn modelId="{4230C328-5815-4FE2-A5FB-B9097DAF9A86}" type="presOf" srcId="{A179194E-8BD1-4D29-8AA4-5FD527138CDA}" destId="{4963D86E-BB15-4D80-AA68-5DFF6F335E32}" srcOrd="0" destOrd="0" presId="urn:microsoft.com/office/officeart/2008/layout/CircleAccentTimeline"/>
    <dgm:cxn modelId="{785A92FA-E8D1-4C43-B5D1-33A2EADCA6DC}" type="presOf" srcId="{D9C33163-A426-4CAE-9636-303B814FCFBB}" destId="{602C1E7A-2C5A-4941-90A6-B05729620693}" srcOrd="0" destOrd="0" presId="urn:microsoft.com/office/officeart/2008/layout/CircleAccentTimeline"/>
    <dgm:cxn modelId="{DBEAE4BD-D1C5-48B4-859B-9EC0F0BE746A}" srcId="{B08A8820-9431-499B-89A3-B1ED25475E02}" destId="{B3B06EFD-60B5-4D7C-B9B3-A9670EF57700}" srcOrd="2" destOrd="0" parTransId="{15DF037E-755E-4DB4-8E12-8B25934D8936}" sibTransId="{98511D4B-DA24-45EE-BE08-16E2BFA21B34}"/>
    <dgm:cxn modelId="{2E9D9C99-4075-4573-9BD0-EBFE4B55B968}" type="presOf" srcId="{FC3AA1AB-BC14-4A30-8E55-AABAA8B3A130}" destId="{2952725D-4CD4-4B2A-83A6-B2F30FBBBEFA}" srcOrd="0" destOrd="0" presId="urn:microsoft.com/office/officeart/2008/layout/CircleAccentTimeline"/>
    <dgm:cxn modelId="{CACBF2DB-D3B6-4F0B-8032-A21A2E2BA90B}" srcId="{AA54EA45-99B5-47AE-BBBF-FA706E4406F6}" destId="{DA32E076-4B42-46AD-B3AE-1D15FA8FF170}" srcOrd="1" destOrd="0" parTransId="{F694355C-9A15-4DFE-8E83-5B3A3E4D5FC1}" sibTransId="{00CD56ED-5AB1-48E2-8F1B-CDF84B348A1B}"/>
    <dgm:cxn modelId="{D7C23FDF-2E68-49A3-9B10-B063F47E505D}" type="presOf" srcId="{DA32E076-4B42-46AD-B3AE-1D15FA8FF170}" destId="{2254309B-3FEB-4683-86D3-998BE4DB2C54}" srcOrd="0" destOrd="0" presId="urn:microsoft.com/office/officeart/2008/layout/CircleAccentTimeline"/>
    <dgm:cxn modelId="{165682AC-6F8C-46D6-9943-598DAEBA91A0}" srcId="{FC3AA1AB-BC14-4A30-8E55-AABAA8B3A130}" destId="{B08A8820-9431-499B-89A3-B1ED25475E02}" srcOrd="1" destOrd="0" parTransId="{DF644241-9EC6-4CB3-AE10-628041BFF0A8}" sibTransId="{77CB2382-0F3C-4602-938A-DF73166B0D9C}"/>
    <dgm:cxn modelId="{8D914A73-7A08-4BD8-BD16-ADCB621BA95C}" srcId="{FC3AA1AB-BC14-4A30-8E55-AABAA8B3A130}" destId="{AA54EA45-99B5-47AE-BBBF-FA706E4406F6}" srcOrd="0" destOrd="0" parTransId="{B851EF0B-0E75-45C8-81DB-F4661A800552}" sibTransId="{A3E28AB3-CE2E-4359-B072-A20B0A0B622D}"/>
    <dgm:cxn modelId="{8A6303EC-E700-466C-A235-D151318B1495}" type="presOf" srcId="{AA54EA45-99B5-47AE-BBBF-FA706E4406F6}" destId="{B95A4F4D-0DA2-4520-9AEF-B9AB260D09F0}" srcOrd="0" destOrd="0" presId="urn:microsoft.com/office/officeart/2008/layout/CircleAccentTimeline"/>
    <dgm:cxn modelId="{4DDC9419-4533-4C12-B690-1A37E456A7AD}" srcId="{B08A8820-9431-499B-89A3-B1ED25475E02}" destId="{0AFB88F2-38FC-402F-9A7C-759057063AA0}" srcOrd="1" destOrd="0" parTransId="{F3C31577-B65C-4906-9DDE-40F91EF64CC9}" sibTransId="{2A37F6E3-BF1C-4E4E-A70E-E291D893CFD6}"/>
    <dgm:cxn modelId="{8B4EED2F-1978-48B8-8091-F0FC94854D1A}" srcId="{AA54EA45-99B5-47AE-BBBF-FA706E4406F6}" destId="{486C9C9D-C234-4654-BC0D-D1DAA4BB18F0}" srcOrd="2" destOrd="0" parTransId="{9E9AA0EF-FE66-446B-840A-15DC97C1C9D0}" sibTransId="{AFA15204-0A78-4319-AF89-08E56CF67B1D}"/>
    <dgm:cxn modelId="{46BB9E6F-E677-4B56-B28B-01E10F94212C}" srcId="{AA54EA45-99B5-47AE-BBBF-FA706E4406F6}" destId="{A179194E-8BD1-4D29-8AA4-5FD527138CDA}" srcOrd="0" destOrd="0" parTransId="{437608D5-C3E7-45C2-B8AA-14B9AE278928}" sibTransId="{8F62068F-39EA-42A8-9E31-41D17F26375F}"/>
    <dgm:cxn modelId="{290E4842-0370-4CF9-8DF2-D086E05257F6}" type="presParOf" srcId="{2952725D-4CD4-4B2A-83A6-B2F30FBBBEFA}" destId="{96E23282-F847-41CF-827D-5ACB0769B14B}" srcOrd="0" destOrd="0" presId="urn:microsoft.com/office/officeart/2008/layout/CircleAccentTimeline"/>
    <dgm:cxn modelId="{8768F163-336D-4F08-89DB-51A840676264}" type="presParOf" srcId="{96E23282-F847-41CF-827D-5ACB0769B14B}" destId="{F1FA9339-0300-479E-896C-EF0A2F191872}" srcOrd="0" destOrd="0" presId="urn:microsoft.com/office/officeart/2008/layout/CircleAccentTimeline"/>
    <dgm:cxn modelId="{52C2E555-33CE-4EEE-B1DF-30BB142C11EE}" type="presParOf" srcId="{96E23282-F847-41CF-827D-5ACB0769B14B}" destId="{B95A4F4D-0DA2-4520-9AEF-B9AB260D09F0}" srcOrd="1" destOrd="0" presId="urn:microsoft.com/office/officeart/2008/layout/CircleAccentTimeline"/>
    <dgm:cxn modelId="{D7BCC5A3-FA97-43EF-96F5-D817EFDF1AAC}" type="presParOf" srcId="{96E23282-F847-41CF-827D-5ACB0769B14B}" destId="{0800A4E9-AE0A-47E0-A39E-7470D36BE8C2}" srcOrd="2" destOrd="0" presId="urn:microsoft.com/office/officeart/2008/layout/CircleAccentTimeline"/>
    <dgm:cxn modelId="{24BF0C17-0F8F-4A1A-BC96-A1C6A64E55B0}" type="presParOf" srcId="{2952725D-4CD4-4B2A-83A6-B2F30FBBBEFA}" destId="{71EAE7F9-3E54-4BE5-BE51-A482A444EBAE}" srcOrd="1" destOrd="0" presId="urn:microsoft.com/office/officeart/2008/layout/CircleAccentTimeline"/>
    <dgm:cxn modelId="{66232923-2D04-4E96-B05A-2C23E6E20EAE}" type="presParOf" srcId="{2952725D-4CD4-4B2A-83A6-B2F30FBBBEFA}" destId="{777D96F7-7F0F-491C-8545-97D98C8340E6}" srcOrd="2" destOrd="0" presId="urn:microsoft.com/office/officeart/2008/layout/CircleAccentTimeline"/>
    <dgm:cxn modelId="{BAA9E6E0-E494-40C7-BA17-188DA00CA32D}" type="presParOf" srcId="{2952725D-4CD4-4B2A-83A6-B2F30FBBBEFA}" destId="{A7BB61A1-70A6-460B-A1DB-D67B146DBCFE}" srcOrd="3" destOrd="0" presId="urn:microsoft.com/office/officeart/2008/layout/CircleAccentTimeline"/>
    <dgm:cxn modelId="{25C2EF2A-83FB-469C-BD17-2F2785E605BB}" type="presParOf" srcId="{2952725D-4CD4-4B2A-83A6-B2F30FBBBEFA}" destId="{25F78992-0E33-4948-8834-01BDAB85229D}" srcOrd="4" destOrd="0" presId="urn:microsoft.com/office/officeart/2008/layout/CircleAccentTimeline"/>
    <dgm:cxn modelId="{6ADD53ED-204E-4CFE-9893-50826AD56396}" type="presParOf" srcId="{25F78992-0E33-4948-8834-01BDAB85229D}" destId="{4AC88A86-A70B-4986-88DB-7D0A062098DC}" srcOrd="0" destOrd="0" presId="urn:microsoft.com/office/officeart/2008/layout/CircleAccentTimeline"/>
    <dgm:cxn modelId="{9D67CEBA-FC96-4680-A2AD-261CDE7D4E75}" type="presParOf" srcId="{25F78992-0E33-4948-8834-01BDAB85229D}" destId="{4963D86E-BB15-4D80-AA68-5DFF6F335E32}" srcOrd="1" destOrd="0" presId="urn:microsoft.com/office/officeart/2008/layout/CircleAccentTimeline"/>
    <dgm:cxn modelId="{FEB029B2-05A9-41B9-A01C-3D517FEA6628}" type="presParOf" srcId="{25F78992-0E33-4948-8834-01BDAB85229D}" destId="{BA726EE5-E71D-43F7-94BF-6999F87BB342}" srcOrd="2" destOrd="0" presId="urn:microsoft.com/office/officeart/2008/layout/CircleAccentTimeline"/>
    <dgm:cxn modelId="{952FA2F5-CB90-468D-AAF4-966CEA655E5E}" type="presParOf" srcId="{2952725D-4CD4-4B2A-83A6-B2F30FBBBEFA}" destId="{FFF6A721-FBE6-461A-9C0A-2729557C5C16}" srcOrd="5" destOrd="0" presId="urn:microsoft.com/office/officeart/2008/layout/CircleAccentTimeline"/>
    <dgm:cxn modelId="{68833499-F66C-4614-A4F0-98792DFF4510}" type="presParOf" srcId="{2952725D-4CD4-4B2A-83A6-B2F30FBBBEFA}" destId="{0614DBAB-6153-415A-A273-A4D5A7626E68}" srcOrd="6" destOrd="0" presId="urn:microsoft.com/office/officeart/2008/layout/CircleAccentTimeline"/>
    <dgm:cxn modelId="{667CA0A2-8E02-4908-94D8-99CB2F4193DC}" type="presParOf" srcId="{2952725D-4CD4-4B2A-83A6-B2F30FBBBEFA}" destId="{547D24A0-E1E4-46D0-974F-A1719088F43C}" srcOrd="7" destOrd="0" presId="urn:microsoft.com/office/officeart/2008/layout/CircleAccentTimeline"/>
    <dgm:cxn modelId="{3B8A0082-5894-442E-87BB-6370D62087B4}" type="presParOf" srcId="{2952725D-4CD4-4B2A-83A6-B2F30FBBBEFA}" destId="{6B3CBEBF-408E-4CEE-80DA-D52B0401CE65}" srcOrd="8" destOrd="0" presId="urn:microsoft.com/office/officeart/2008/layout/CircleAccentTimeline"/>
    <dgm:cxn modelId="{BCCD8521-3307-4215-B620-4F223EB53B4E}" type="presParOf" srcId="{6B3CBEBF-408E-4CEE-80DA-D52B0401CE65}" destId="{1F138E5E-3597-4691-93B9-595FE176837F}" srcOrd="0" destOrd="0" presId="urn:microsoft.com/office/officeart/2008/layout/CircleAccentTimeline"/>
    <dgm:cxn modelId="{E38C700D-84B5-46E4-BFC6-DC664BEBE543}" type="presParOf" srcId="{6B3CBEBF-408E-4CEE-80DA-D52B0401CE65}" destId="{2254309B-3FEB-4683-86D3-998BE4DB2C54}" srcOrd="1" destOrd="0" presId="urn:microsoft.com/office/officeart/2008/layout/CircleAccentTimeline"/>
    <dgm:cxn modelId="{57D144B5-4939-4F88-91AB-2D7FFBB912A4}" type="presParOf" srcId="{6B3CBEBF-408E-4CEE-80DA-D52B0401CE65}" destId="{D73CA49A-82AF-42FB-A01E-D717FFED1A39}" srcOrd="2" destOrd="0" presId="urn:microsoft.com/office/officeart/2008/layout/CircleAccentTimeline"/>
    <dgm:cxn modelId="{879C7693-1E34-400F-9BD0-D856B72978EB}" type="presParOf" srcId="{2952725D-4CD4-4B2A-83A6-B2F30FBBBEFA}" destId="{88822A01-3D67-4650-A73C-8D55789E8B81}" srcOrd="9" destOrd="0" presId="urn:microsoft.com/office/officeart/2008/layout/CircleAccentTimeline"/>
    <dgm:cxn modelId="{ADF69D40-B9DF-4CE8-B5D6-D85A67F5ACD1}" type="presParOf" srcId="{2952725D-4CD4-4B2A-83A6-B2F30FBBBEFA}" destId="{234A96A6-AD88-4377-9C59-D7374E7FCBAA}" srcOrd="10" destOrd="0" presId="urn:microsoft.com/office/officeart/2008/layout/CircleAccentTimeline"/>
    <dgm:cxn modelId="{C864A637-8AA9-4EBF-A5DD-83AC0093B271}" type="presParOf" srcId="{2952725D-4CD4-4B2A-83A6-B2F30FBBBEFA}" destId="{ADE7DED9-D49D-4069-B690-E4FDEB3ABA5B}" srcOrd="11" destOrd="0" presId="urn:microsoft.com/office/officeart/2008/layout/CircleAccentTimeline"/>
    <dgm:cxn modelId="{F03C868F-3BBD-47CD-8DD1-EC76F8646303}" type="presParOf" srcId="{2952725D-4CD4-4B2A-83A6-B2F30FBBBEFA}" destId="{295ECBB3-F64F-44B7-B3EA-7A5DD3AC9809}" srcOrd="12" destOrd="0" presId="urn:microsoft.com/office/officeart/2008/layout/CircleAccentTimeline"/>
    <dgm:cxn modelId="{D94FCCA3-F744-469A-8D7E-4720D3D52822}" type="presParOf" srcId="{295ECBB3-F64F-44B7-B3EA-7A5DD3AC9809}" destId="{28D0DA3F-7FC1-4968-A455-7C25E9AAE404}" srcOrd="0" destOrd="0" presId="urn:microsoft.com/office/officeart/2008/layout/CircleAccentTimeline"/>
    <dgm:cxn modelId="{E871E5D8-33E7-4255-B237-54A05234F7C6}" type="presParOf" srcId="{295ECBB3-F64F-44B7-B3EA-7A5DD3AC9809}" destId="{6DA0BEDC-15AE-4440-8029-455B907137B9}" srcOrd="1" destOrd="0" presId="urn:microsoft.com/office/officeart/2008/layout/CircleAccentTimeline"/>
    <dgm:cxn modelId="{13362173-C4C2-4F12-83A4-884406C3E042}" type="presParOf" srcId="{295ECBB3-F64F-44B7-B3EA-7A5DD3AC9809}" destId="{E8D4B863-0083-4952-A277-1137220F076A}" srcOrd="2" destOrd="0" presId="urn:microsoft.com/office/officeart/2008/layout/CircleAccentTimeline"/>
    <dgm:cxn modelId="{F294F56D-43E7-4C9C-AB42-F1CF5F30065A}" type="presParOf" srcId="{2952725D-4CD4-4B2A-83A6-B2F30FBBBEFA}" destId="{77E96725-D073-456D-87D8-7496EC560F5B}" srcOrd="13" destOrd="0" presId="urn:microsoft.com/office/officeart/2008/layout/CircleAccentTimeline"/>
    <dgm:cxn modelId="{1D4BF19B-624A-4A91-910F-E85D8AA8B7D5}" type="presParOf" srcId="{2952725D-4CD4-4B2A-83A6-B2F30FBBBEFA}" destId="{44281954-76A2-4646-9FA3-FCBC9229D5D8}" srcOrd="14" destOrd="0" presId="urn:microsoft.com/office/officeart/2008/layout/CircleAccentTimeline"/>
    <dgm:cxn modelId="{7E4EF840-1940-48BA-A53A-BB04566D1C2C}" type="presParOf" srcId="{2952725D-4CD4-4B2A-83A6-B2F30FBBBEFA}" destId="{F5259A78-5B2F-404A-AAA7-7B72AEB698F9}" srcOrd="15" destOrd="0" presId="urn:microsoft.com/office/officeart/2008/layout/CircleAccentTimeline"/>
    <dgm:cxn modelId="{6832683F-7663-4084-8903-9E58C5A53C79}" type="presParOf" srcId="{F5259A78-5B2F-404A-AAA7-7B72AEB698F9}" destId="{241EF4DE-0170-4800-B7E3-DE1988179286}" srcOrd="0" destOrd="0" presId="urn:microsoft.com/office/officeart/2008/layout/CircleAccentTimeline"/>
    <dgm:cxn modelId="{194A6A7D-889A-465B-A4BA-D5C8C6E51874}" type="presParOf" srcId="{F5259A78-5B2F-404A-AAA7-7B72AEB698F9}" destId="{48412524-F98C-4CA4-923A-F176866BA9A6}" srcOrd="1" destOrd="0" presId="urn:microsoft.com/office/officeart/2008/layout/CircleAccentTimeline"/>
    <dgm:cxn modelId="{E320C316-6A1A-4B79-A007-A1E20D4707E2}" type="presParOf" srcId="{F5259A78-5B2F-404A-AAA7-7B72AEB698F9}" destId="{DAAEEF6A-F077-476C-A38D-08AE0F98337B}" srcOrd="2" destOrd="0" presId="urn:microsoft.com/office/officeart/2008/layout/CircleAccentTimeline"/>
    <dgm:cxn modelId="{20519596-7A32-44DE-AD03-EDD379BA2292}" type="presParOf" srcId="{2952725D-4CD4-4B2A-83A6-B2F30FBBBEFA}" destId="{1E2D81BA-A19A-45D0-AB9C-B4FED243BCBB}" srcOrd="16" destOrd="0" presId="urn:microsoft.com/office/officeart/2008/layout/CircleAccentTimeline"/>
    <dgm:cxn modelId="{92FF28FE-7119-439C-86BA-71D42C8C3E2A}" type="presParOf" srcId="{2952725D-4CD4-4B2A-83A6-B2F30FBBBEFA}" destId="{86E251B9-3039-422F-A6AF-D9E24C99F45E}" srcOrd="17" destOrd="0" presId="urn:microsoft.com/office/officeart/2008/layout/CircleAccentTimeline"/>
    <dgm:cxn modelId="{1469FE7D-EC94-450B-8375-268B9D051B68}" type="presParOf" srcId="{2952725D-4CD4-4B2A-83A6-B2F30FBBBEFA}" destId="{5DD469E6-B3D3-4A90-861A-258F24305283}" srcOrd="18" destOrd="0" presId="urn:microsoft.com/office/officeart/2008/layout/CircleAccentTimeline"/>
    <dgm:cxn modelId="{F6EF6120-50CB-4E90-A199-68310BF93F86}" type="presParOf" srcId="{2952725D-4CD4-4B2A-83A6-B2F30FBBBEFA}" destId="{20193D98-60C7-42B4-8A70-712E419B08CD}" srcOrd="19" destOrd="0" presId="urn:microsoft.com/office/officeart/2008/layout/CircleAccentTimeline"/>
    <dgm:cxn modelId="{C7D9CE74-CABA-4116-AFF1-6DE2113AE809}" type="presParOf" srcId="{20193D98-60C7-42B4-8A70-712E419B08CD}" destId="{F712AFA2-3F14-402F-A873-5B68AC544538}" srcOrd="0" destOrd="0" presId="urn:microsoft.com/office/officeart/2008/layout/CircleAccentTimeline"/>
    <dgm:cxn modelId="{529306D3-EE87-4E4F-BB39-76E064DC52E9}" type="presParOf" srcId="{20193D98-60C7-42B4-8A70-712E419B08CD}" destId="{602C1E7A-2C5A-4941-90A6-B05729620693}" srcOrd="1" destOrd="0" presId="urn:microsoft.com/office/officeart/2008/layout/CircleAccentTimeline"/>
    <dgm:cxn modelId="{78D13F88-1EC7-495A-BEE1-EB4DF37D1533}" type="presParOf" srcId="{20193D98-60C7-42B4-8A70-712E419B08CD}" destId="{1B911191-F5B2-4B92-81A1-71B244354EEA}" srcOrd="2" destOrd="0" presId="urn:microsoft.com/office/officeart/2008/layout/CircleAccentTimeline"/>
    <dgm:cxn modelId="{014FD87D-A9E9-4253-B1D8-604B24EA0A7A}" type="presParOf" srcId="{2952725D-4CD4-4B2A-83A6-B2F30FBBBEFA}" destId="{43D27CE8-BF7C-4F35-8E0F-C5753CCDB90D}" srcOrd="20" destOrd="0" presId="urn:microsoft.com/office/officeart/2008/layout/CircleAccentTimeline"/>
    <dgm:cxn modelId="{CF859B62-7DFF-459F-A2A4-9F77B6418289}" type="presParOf" srcId="{2952725D-4CD4-4B2A-83A6-B2F30FBBBEFA}" destId="{694B3853-A984-4589-98D8-7607079BDA74}" srcOrd="21" destOrd="0" presId="urn:microsoft.com/office/officeart/2008/layout/CircleAccentTimeline"/>
    <dgm:cxn modelId="{4ADB5E43-5F6B-4473-98F6-B3A1C383AADF}" type="presParOf" srcId="{2952725D-4CD4-4B2A-83A6-B2F30FBBBEFA}" destId="{868350A8-81C7-47C7-9044-3AC2A425C806}" srcOrd="22" destOrd="0" presId="urn:microsoft.com/office/officeart/2008/layout/CircleAccentTimeline"/>
    <dgm:cxn modelId="{7F2F46F1-13EE-4C90-88C2-CC385458FB82}" type="presParOf" srcId="{2952725D-4CD4-4B2A-83A6-B2F30FBBBEFA}" destId="{63B06EA3-FF6F-4ACF-A60C-579729716C6F}" srcOrd="23" destOrd="0" presId="urn:microsoft.com/office/officeart/2008/layout/CircleAccentTimeline"/>
    <dgm:cxn modelId="{E0C80546-40C2-476E-AA27-FBAFE0DD57E5}" type="presParOf" srcId="{63B06EA3-FF6F-4ACF-A60C-579729716C6F}" destId="{53B5538F-96C8-4A89-BEDA-56803EE3B26E}" srcOrd="0" destOrd="0" presId="urn:microsoft.com/office/officeart/2008/layout/CircleAccentTimeline"/>
    <dgm:cxn modelId="{640B9AD5-4D8C-4625-9D3A-86CE40CA5213}" type="presParOf" srcId="{63B06EA3-FF6F-4ACF-A60C-579729716C6F}" destId="{932D74D1-2584-4809-A849-8FE4AE086F39}" srcOrd="1" destOrd="0" presId="urn:microsoft.com/office/officeart/2008/layout/CircleAccentTimeline"/>
    <dgm:cxn modelId="{95063F9E-DF32-4AE4-8476-545E9CB14F3A}" type="presParOf" srcId="{63B06EA3-FF6F-4ACF-A60C-579729716C6F}" destId="{76CCA8DD-D876-430C-ACB7-CD9E5E1BFC61}" srcOrd="2" destOrd="0" presId="urn:microsoft.com/office/officeart/2008/layout/CircleAccentTimeline"/>
    <dgm:cxn modelId="{05D2FD9C-0806-41BD-91A5-B6C2ADA6F355}" type="presParOf" srcId="{2952725D-4CD4-4B2A-83A6-B2F30FBBBEFA}" destId="{511DE5AA-F13D-43F4-B1C6-EB8A0C0DDA8B}" srcOrd="24" destOrd="0" presId="urn:microsoft.com/office/officeart/2008/layout/CircleAccentTimeline"/>
    <dgm:cxn modelId="{8B775F09-5934-4499-A5CA-163ABE819CE4}" type="presParOf" srcId="{2952725D-4CD4-4B2A-83A6-B2F30FBBBEFA}" destId="{7666A488-131D-4586-845D-3E1DAA518C2F}" srcOrd="25" destOrd="0" presId="urn:microsoft.com/office/officeart/2008/layout/CircleAccentTimeline"/>
    <dgm:cxn modelId="{EC8B6047-B7EC-49E2-97CE-1584E7EDD034}" type="presParOf" srcId="{2952725D-4CD4-4B2A-83A6-B2F30FBBBEFA}" destId="{74C5DE56-601A-473F-A602-ABDFB6FCD3FF}" srcOrd="26" destOrd="0" presId="urn:microsoft.com/office/officeart/2008/layout/CircleAccentTimeline"/>
    <dgm:cxn modelId="{EF8BA867-EE6F-48FD-8F9B-BEB193EDDE3E}" type="presParOf" srcId="{2952725D-4CD4-4B2A-83A6-B2F30FBBBEFA}" destId="{C98E6530-2817-44F8-8297-060949189F2D}" srcOrd="27" destOrd="0" presId="urn:microsoft.com/office/officeart/2008/layout/CircleAccentTimeline"/>
    <dgm:cxn modelId="{B61F06BF-E40D-48C0-9138-DEA73FDB453B}" type="presParOf" srcId="{C98E6530-2817-44F8-8297-060949189F2D}" destId="{8F43EB27-1AF2-4517-9534-9D529D823BFF}" srcOrd="0" destOrd="0" presId="urn:microsoft.com/office/officeart/2008/layout/CircleAccentTimeline"/>
    <dgm:cxn modelId="{32AB50CC-E7F8-4D95-A813-64369F1AF9B9}" type="presParOf" srcId="{C98E6530-2817-44F8-8297-060949189F2D}" destId="{7ADA6E3F-B606-445C-873B-96AB19F83C24}" srcOrd="1" destOrd="0" presId="urn:microsoft.com/office/officeart/2008/layout/CircleAccentTimeline"/>
    <dgm:cxn modelId="{8D270966-AA97-4167-A960-73F4DBAAF5E3}" type="presParOf" srcId="{C98E6530-2817-44F8-8297-060949189F2D}" destId="{CC96B3B8-568B-41F4-8ADA-982AD30BDDF6}" srcOrd="2" destOrd="0" presId="urn:microsoft.com/office/officeart/2008/layout/CircleAccentTimeline"/>
    <dgm:cxn modelId="{2D177C14-41E9-4385-B68F-EE324AFD1463}" type="presParOf" srcId="{2952725D-4CD4-4B2A-83A6-B2F30FBBBEFA}" destId="{E291E7DB-1D21-4E66-B6E4-D88E6873129A}" srcOrd="28" destOrd="0" presId="urn:microsoft.com/office/officeart/2008/layout/CircleAccentTimeline"/>
    <dgm:cxn modelId="{9C29C7E8-9BE3-4F80-A68D-263CAFAC8D30}" type="presParOf" srcId="{2952725D-4CD4-4B2A-83A6-B2F30FBBBEFA}" destId="{AA311C14-BDBE-48FC-9B4B-013F2A47E1E1}" srcOrd="29" destOrd="0" presId="urn:microsoft.com/office/officeart/2008/layout/CircleAccentTimeline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7B3D9B9-B465-4561-82D6-0624F3BC9AD4}" type="doc">
      <dgm:prSet loTypeId="urn:microsoft.com/office/officeart/2005/8/layout/list1" loCatId="list" qsTypeId="urn:microsoft.com/office/officeart/2005/8/quickstyle/simple3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A4EAD32C-331E-4CEA-9365-4B615D1436A1}">
      <dgm:prSet phldrT="[Text]"/>
      <dgm:spPr/>
      <dgm:t>
        <a:bodyPr/>
        <a:lstStyle/>
        <a:p>
          <a:r>
            <a:rPr lang="en-US" dirty="0" smtClean="0"/>
            <a:t>Extend traditional data integration processing</a:t>
          </a:r>
          <a:endParaRPr lang="en-US" dirty="0"/>
        </a:p>
      </dgm:t>
    </dgm:pt>
    <dgm:pt modelId="{47292BCD-4EF1-4F61-A3EC-44200AEF85A8}" type="parTrans" cxnId="{3D8FDC20-1FEF-4FF9-BE9F-E8FC76D292BA}">
      <dgm:prSet/>
      <dgm:spPr/>
      <dgm:t>
        <a:bodyPr/>
        <a:lstStyle/>
        <a:p>
          <a:endParaRPr lang="en-US"/>
        </a:p>
      </dgm:t>
    </dgm:pt>
    <dgm:pt modelId="{16C4067C-50F7-4866-9571-82ED5D4575AE}" type="sibTrans" cxnId="{3D8FDC20-1FEF-4FF9-BE9F-E8FC76D292BA}">
      <dgm:prSet/>
      <dgm:spPr/>
      <dgm:t>
        <a:bodyPr/>
        <a:lstStyle/>
        <a:p>
          <a:endParaRPr lang="en-US"/>
        </a:p>
      </dgm:t>
    </dgm:pt>
    <dgm:pt modelId="{ACC553EB-E448-4D24-9903-E4E0534CE774}">
      <dgm:prSet phldrT="[Text]"/>
      <dgm:spPr/>
      <dgm:t>
        <a:bodyPr/>
        <a:lstStyle/>
        <a:p>
          <a:r>
            <a:rPr lang="en-US" dirty="0" smtClean="0"/>
            <a:t>Transform large data sets</a:t>
          </a:r>
          <a:endParaRPr lang="en-US" dirty="0"/>
        </a:p>
      </dgm:t>
    </dgm:pt>
    <dgm:pt modelId="{4A693D93-32B9-4C67-9A4B-161EEB311FEE}" type="parTrans" cxnId="{30FE7481-C27D-4902-AF0A-1E5A30330D0C}">
      <dgm:prSet/>
      <dgm:spPr/>
      <dgm:t>
        <a:bodyPr/>
        <a:lstStyle/>
        <a:p>
          <a:endParaRPr lang="en-US"/>
        </a:p>
      </dgm:t>
    </dgm:pt>
    <dgm:pt modelId="{ABF62C7A-A547-49CD-98F8-1F33BCA1AF6E}" type="sibTrans" cxnId="{30FE7481-C27D-4902-AF0A-1E5A30330D0C}">
      <dgm:prSet/>
      <dgm:spPr/>
      <dgm:t>
        <a:bodyPr/>
        <a:lstStyle/>
        <a:p>
          <a:endParaRPr lang="en-US"/>
        </a:p>
      </dgm:t>
    </dgm:pt>
    <dgm:pt modelId="{2CA8AD38-783E-47CA-8321-CCFEB83416AA}">
      <dgm:prSet phldrT="[Text]"/>
      <dgm:spPr/>
      <dgm:t>
        <a:bodyPr/>
        <a:lstStyle/>
        <a:p>
          <a:r>
            <a:rPr lang="en-US" dirty="0" smtClean="0"/>
            <a:t>Additional transformations, integration, and loading</a:t>
          </a:r>
          <a:endParaRPr lang="en-US" dirty="0"/>
        </a:p>
      </dgm:t>
    </dgm:pt>
    <dgm:pt modelId="{B794DB2B-6922-4E2A-A2ED-BC6423522FB5}" type="parTrans" cxnId="{57C4A779-20AB-41A4-B4DB-BA88195751D5}">
      <dgm:prSet/>
      <dgm:spPr/>
      <dgm:t>
        <a:bodyPr/>
        <a:lstStyle/>
        <a:p>
          <a:endParaRPr lang="en-US"/>
        </a:p>
      </dgm:t>
    </dgm:pt>
    <dgm:pt modelId="{527C9FF9-98B4-4599-B18D-0F1A4156D130}" type="sibTrans" cxnId="{57C4A779-20AB-41A4-B4DB-BA88195751D5}">
      <dgm:prSet/>
      <dgm:spPr/>
      <dgm:t>
        <a:bodyPr/>
        <a:lstStyle/>
        <a:p>
          <a:endParaRPr lang="en-US"/>
        </a:p>
      </dgm:t>
    </dgm:pt>
    <dgm:pt modelId="{6A102C77-8966-4935-A24F-5103AE75464F}">
      <dgm:prSet phldrT="[Text]"/>
      <dgm:spPr/>
      <dgm:t>
        <a:bodyPr/>
        <a:lstStyle/>
        <a:p>
          <a:r>
            <a:rPr lang="en-US" smtClean="0"/>
            <a:t>Extensions of data integration tools with Hadoop</a:t>
          </a:r>
          <a:endParaRPr lang="en-US" dirty="0"/>
        </a:p>
      </dgm:t>
    </dgm:pt>
    <dgm:pt modelId="{7786E1E3-7EDD-4B30-9D55-CBBD84643629}" type="parTrans" cxnId="{69D8844B-37AA-4B4B-8C5C-7EF0965E7637}">
      <dgm:prSet/>
      <dgm:spPr/>
      <dgm:t>
        <a:bodyPr/>
        <a:lstStyle/>
        <a:p>
          <a:endParaRPr lang="en-US"/>
        </a:p>
      </dgm:t>
    </dgm:pt>
    <dgm:pt modelId="{A02BEF4A-3A8D-40E9-83FC-8003CB2BFA64}" type="sibTrans" cxnId="{69D8844B-37AA-4B4B-8C5C-7EF0965E7637}">
      <dgm:prSet/>
      <dgm:spPr/>
      <dgm:t>
        <a:bodyPr/>
        <a:lstStyle/>
        <a:p>
          <a:endParaRPr lang="en-US"/>
        </a:p>
      </dgm:t>
    </dgm:pt>
    <dgm:pt modelId="{1C22D1A1-7605-4216-A80B-FFF0F77F0241}" type="pres">
      <dgm:prSet presAssocID="{A7B3D9B9-B465-4561-82D6-0624F3BC9AD4}" presName="linear" presStyleCnt="0">
        <dgm:presLayoutVars>
          <dgm:dir/>
          <dgm:animLvl val="lvl"/>
          <dgm:resizeHandles val="exact"/>
        </dgm:presLayoutVars>
      </dgm:prSet>
      <dgm:spPr/>
    </dgm:pt>
    <dgm:pt modelId="{8AD90E5E-02B5-4C5E-AE00-B5608E44F791}" type="pres">
      <dgm:prSet presAssocID="{A4EAD32C-331E-4CEA-9365-4B615D1436A1}" presName="parentLin" presStyleCnt="0"/>
      <dgm:spPr/>
    </dgm:pt>
    <dgm:pt modelId="{629655C5-9566-49EF-B441-8C9E216379D7}" type="pres">
      <dgm:prSet presAssocID="{A4EAD32C-331E-4CEA-9365-4B615D1436A1}" presName="parentLeftMargin" presStyleLbl="node1" presStyleIdx="0" presStyleCnt="4"/>
      <dgm:spPr/>
    </dgm:pt>
    <dgm:pt modelId="{604D6569-6640-4AC1-BB03-47DEBE2CD766}" type="pres">
      <dgm:prSet presAssocID="{A4EAD32C-331E-4CEA-9365-4B615D1436A1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8DAF374-4E7E-455D-B562-D4DD547FBE7A}" type="pres">
      <dgm:prSet presAssocID="{A4EAD32C-331E-4CEA-9365-4B615D1436A1}" presName="negativeSpace" presStyleCnt="0"/>
      <dgm:spPr/>
    </dgm:pt>
    <dgm:pt modelId="{E9F5DB2E-C47F-43D6-9247-AE7188FE903C}" type="pres">
      <dgm:prSet presAssocID="{A4EAD32C-331E-4CEA-9365-4B615D1436A1}" presName="childText" presStyleLbl="conFgAcc1" presStyleIdx="0" presStyleCnt="4">
        <dgm:presLayoutVars>
          <dgm:bulletEnabled val="1"/>
        </dgm:presLayoutVars>
      </dgm:prSet>
      <dgm:spPr/>
    </dgm:pt>
    <dgm:pt modelId="{05C636E7-6DE4-4DE5-8E72-A776E72B1999}" type="pres">
      <dgm:prSet presAssocID="{16C4067C-50F7-4866-9571-82ED5D4575AE}" presName="spaceBetweenRectangles" presStyleCnt="0"/>
      <dgm:spPr/>
    </dgm:pt>
    <dgm:pt modelId="{2C96A433-1A1A-4B04-ADB6-00B7D49500DA}" type="pres">
      <dgm:prSet presAssocID="{ACC553EB-E448-4D24-9903-E4E0534CE774}" presName="parentLin" presStyleCnt="0"/>
      <dgm:spPr/>
    </dgm:pt>
    <dgm:pt modelId="{9A52E237-D959-42D0-9883-6B635736D845}" type="pres">
      <dgm:prSet presAssocID="{ACC553EB-E448-4D24-9903-E4E0534CE774}" presName="parentLeftMargin" presStyleLbl="node1" presStyleIdx="0" presStyleCnt="4"/>
      <dgm:spPr/>
    </dgm:pt>
    <dgm:pt modelId="{F843DF9D-54CD-4DCB-B4A1-23AF6C9AEFEF}" type="pres">
      <dgm:prSet presAssocID="{ACC553EB-E448-4D24-9903-E4E0534CE774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7612C1-5F7A-4264-A52F-5849BF0FE550}" type="pres">
      <dgm:prSet presAssocID="{ACC553EB-E448-4D24-9903-E4E0534CE774}" presName="negativeSpace" presStyleCnt="0"/>
      <dgm:spPr/>
    </dgm:pt>
    <dgm:pt modelId="{9CE6D202-D38F-4447-926E-F578F974188E}" type="pres">
      <dgm:prSet presAssocID="{ACC553EB-E448-4D24-9903-E4E0534CE774}" presName="childText" presStyleLbl="conFgAcc1" presStyleIdx="1" presStyleCnt="4">
        <dgm:presLayoutVars>
          <dgm:bulletEnabled val="1"/>
        </dgm:presLayoutVars>
      </dgm:prSet>
      <dgm:spPr/>
    </dgm:pt>
    <dgm:pt modelId="{12BF532A-1684-4FA9-BAD9-36482CB53EC1}" type="pres">
      <dgm:prSet presAssocID="{ABF62C7A-A547-49CD-98F8-1F33BCA1AF6E}" presName="spaceBetweenRectangles" presStyleCnt="0"/>
      <dgm:spPr/>
    </dgm:pt>
    <dgm:pt modelId="{95014897-50CC-4AF5-B4BE-98BDA7D4FF7D}" type="pres">
      <dgm:prSet presAssocID="{2CA8AD38-783E-47CA-8321-CCFEB83416AA}" presName="parentLin" presStyleCnt="0"/>
      <dgm:spPr/>
    </dgm:pt>
    <dgm:pt modelId="{E6A9BB44-8FEC-4FCC-9AF8-4AC13CD1BD6B}" type="pres">
      <dgm:prSet presAssocID="{2CA8AD38-783E-47CA-8321-CCFEB83416AA}" presName="parentLeftMargin" presStyleLbl="node1" presStyleIdx="1" presStyleCnt="4"/>
      <dgm:spPr/>
    </dgm:pt>
    <dgm:pt modelId="{B8479042-78E0-4D54-9DB5-E8417B103A54}" type="pres">
      <dgm:prSet presAssocID="{2CA8AD38-783E-47CA-8321-CCFEB83416AA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802E867-F4B6-4210-95FF-EF22DB7AC04A}" type="pres">
      <dgm:prSet presAssocID="{2CA8AD38-783E-47CA-8321-CCFEB83416AA}" presName="negativeSpace" presStyleCnt="0"/>
      <dgm:spPr/>
    </dgm:pt>
    <dgm:pt modelId="{DDFC25F2-6E0C-4A04-B764-AC60A512136B}" type="pres">
      <dgm:prSet presAssocID="{2CA8AD38-783E-47CA-8321-CCFEB83416AA}" presName="childText" presStyleLbl="conFgAcc1" presStyleIdx="2" presStyleCnt="4">
        <dgm:presLayoutVars>
          <dgm:bulletEnabled val="1"/>
        </dgm:presLayoutVars>
      </dgm:prSet>
      <dgm:spPr/>
    </dgm:pt>
    <dgm:pt modelId="{E76C8503-0D2F-4F3C-A8E2-43410B4AA061}" type="pres">
      <dgm:prSet presAssocID="{527C9FF9-98B4-4599-B18D-0F1A4156D130}" presName="spaceBetweenRectangles" presStyleCnt="0"/>
      <dgm:spPr/>
    </dgm:pt>
    <dgm:pt modelId="{BACBB5FF-A754-4121-B516-AAB47B11AF3A}" type="pres">
      <dgm:prSet presAssocID="{6A102C77-8966-4935-A24F-5103AE75464F}" presName="parentLin" presStyleCnt="0"/>
      <dgm:spPr/>
    </dgm:pt>
    <dgm:pt modelId="{3B2E30CA-EA83-42F0-A992-9F5073FDE3AC}" type="pres">
      <dgm:prSet presAssocID="{6A102C77-8966-4935-A24F-5103AE75464F}" presName="parentLeftMargin" presStyleLbl="node1" presStyleIdx="2" presStyleCnt="4"/>
      <dgm:spPr/>
    </dgm:pt>
    <dgm:pt modelId="{E40C42D1-4085-4146-AE1E-F66255940306}" type="pres">
      <dgm:prSet presAssocID="{6A102C77-8966-4935-A24F-5103AE75464F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D4BED3C-43A2-4ABC-910E-A79A467720A5}" type="pres">
      <dgm:prSet presAssocID="{6A102C77-8966-4935-A24F-5103AE75464F}" presName="negativeSpace" presStyleCnt="0"/>
      <dgm:spPr/>
    </dgm:pt>
    <dgm:pt modelId="{FF4BF0FA-20C4-4E3F-8CF0-9E38D1AD287F}" type="pres">
      <dgm:prSet presAssocID="{6A102C77-8966-4935-A24F-5103AE75464F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57C4A779-20AB-41A4-B4DB-BA88195751D5}" srcId="{A7B3D9B9-B465-4561-82D6-0624F3BC9AD4}" destId="{2CA8AD38-783E-47CA-8321-CCFEB83416AA}" srcOrd="2" destOrd="0" parTransId="{B794DB2B-6922-4E2A-A2ED-BC6423522FB5}" sibTransId="{527C9FF9-98B4-4599-B18D-0F1A4156D130}"/>
    <dgm:cxn modelId="{69D8844B-37AA-4B4B-8C5C-7EF0965E7637}" srcId="{A7B3D9B9-B465-4561-82D6-0624F3BC9AD4}" destId="{6A102C77-8966-4935-A24F-5103AE75464F}" srcOrd="3" destOrd="0" parTransId="{7786E1E3-7EDD-4B30-9D55-CBBD84643629}" sibTransId="{A02BEF4A-3A8D-40E9-83FC-8003CB2BFA64}"/>
    <dgm:cxn modelId="{30FE7481-C27D-4902-AF0A-1E5A30330D0C}" srcId="{A7B3D9B9-B465-4561-82D6-0624F3BC9AD4}" destId="{ACC553EB-E448-4D24-9903-E4E0534CE774}" srcOrd="1" destOrd="0" parTransId="{4A693D93-32B9-4C67-9A4B-161EEB311FEE}" sibTransId="{ABF62C7A-A547-49CD-98F8-1F33BCA1AF6E}"/>
    <dgm:cxn modelId="{72927899-88B3-4B7A-B74D-27B087164D5E}" type="presOf" srcId="{6A102C77-8966-4935-A24F-5103AE75464F}" destId="{E40C42D1-4085-4146-AE1E-F66255940306}" srcOrd="1" destOrd="0" presId="urn:microsoft.com/office/officeart/2005/8/layout/list1"/>
    <dgm:cxn modelId="{3D8FDC20-1FEF-4FF9-BE9F-E8FC76D292BA}" srcId="{A7B3D9B9-B465-4561-82D6-0624F3BC9AD4}" destId="{A4EAD32C-331E-4CEA-9365-4B615D1436A1}" srcOrd="0" destOrd="0" parTransId="{47292BCD-4EF1-4F61-A3EC-44200AEF85A8}" sibTransId="{16C4067C-50F7-4866-9571-82ED5D4575AE}"/>
    <dgm:cxn modelId="{6D67D9E4-6188-413D-A056-138FADBD1B17}" type="presOf" srcId="{A7B3D9B9-B465-4561-82D6-0624F3BC9AD4}" destId="{1C22D1A1-7605-4216-A80B-FFF0F77F0241}" srcOrd="0" destOrd="0" presId="urn:microsoft.com/office/officeart/2005/8/layout/list1"/>
    <dgm:cxn modelId="{DAF5BA53-65EC-46F8-B7A6-620E27976950}" type="presOf" srcId="{6A102C77-8966-4935-A24F-5103AE75464F}" destId="{3B2E30CA-EA83-42F0-A992-9F5073FDE3AC}" srcOrd="0" destOrd="0" presId="urn:microsoft.com/office/officeart/2005/8/layout/list1"/>
    <dgm:cxn modelId="{C421259D-8578-4740-8060-79512B4F0989}" type="presOf" srcId="{2CA8AD38-783E-47CA-8321-CCFEB83416AA}" destId="{B8479042-78E0-4D54-9DB5-E8417B103A54}" srcOrd="1" destOrd="0" presId="urn:microsoft.com/office/officeart/2005/8/layout/list1"/>
    <dgm:cxn modelId="{104FD17E-35D6-47DD-BD0C-4A98D19E0AA0}" type="presOf" srcId="{A4EAD32C-331E-4CEA-9365-4B615D1436A1}" destId="{629655C5-9566-49EF-B441-8C9E216379D7}" srcOrd="0" destOrd="0" presId="urn:microsoft.com/office/officeart/2005/8/layout/list1"/>
    <dgm:cxn modelId="{861CFDA4-E69C-4E5C-AC17-D8BF406B0F12}" type="presOf" srcId="{ACC553EB-E448-4D24-9903-E4E0534CE774}" destId="{9A52E237-D959-42D0-9883-6B635736D845}" srcOrd="0" destOrd="0" presId="urn:microsoft.com/office/officeart/2005/8/layout/list1"/>
    <dgm:cxn modelId="{51B140E9-96B8-4F28-B325-FE73854CD05B}" type="presOf" srcId="{2CA8AD38-783E-47CA-8321-CCFEB83416AA}" destId="{E6A9BB44-8FEC-4FCC-9AF8-4AC13CD1BD6B}" srcOrd="0" destOrd="0" presId="urn:microsoft.com/office/officeart/2005/8/layout/list1"/>
    <dgm:cxn modelId="{BFF3A137-C23D-4E8B-926D-6EF1D3302BB7}" type="presOf" srcId="{ACC553EB-E448-4D24-9903-E4E0534CE774}" destId="{F843DF9D-54CD-4DCB-B4A1-23AF6C9AEFEF}" srcOrd="1" destOrd="0" presId="urn:microsoft.com/office/officeart/2005/8/layout/list1"/>
    <dgm:cxn modelId="{F110295C-64F5-4BAE-A4B7-6CC44650A541}" type="presOf" srcId="{A4EAD32C-331E-4CEA-9365-4B615D1436A1}" destId="{604D6569-6640-4AC1-BB03-47DEBE2CD766}" srcOrd="1" destOrd="0" presId="urn:microsoft.com/office/officeart/2005/8/layout/list1"/>
    <dgm:cxn modelId="{B22BFBE3-A21B-44B1-B79E-FE9178A828A1}" type="presParOf" srcId="{1C22D1A1-7605-4216-A80B-FFF0F77F0241}" destId="{8AD90E5E-02B5-4C5E-AE00-B5608E44F791}" srcOrd="0" destOrd="0" presId="urn:microsoft.com/office/officeart/2005/8/layout/list1"/>
    <dgm:cxn modelId="{2EC2BA7A-945C-4B0A-AD8D-656AB6874F5B}" type="presParOf" srcId="{8AD90E5E-02B5-4C5E-AE00-B5608E44F791}" destId="{629655C5-9566-49EF-B441-8C9E216379D7}" srcOrd="0" destOrd="0" presId="urn:microsoft.com/office/officeart/2005/8/layout/list1"/>
    <dgm:cxn modelId="{A4918E9E-11B7-40D6-B1B2-AFA4588DE901}" type="presParOf" srcId="{8AD90E5E-02B5-4C5E-AE00-B5608E44F791}" destId="{604D6569-6640-4AC1-BB03-47DEBE2CD766}" srcOrd="1" destOrd="0" presId="urn:microsoft.com/office/officeart/2005/8/layout/list1"/>
    <dgm:cxn modelId="{F57EB831-21F0-4F31-A40F-3ECCFD5CF83B}" type="presParOf" srcId="{1C22D1A1-7605-4216-A80B-FFF0F77F0241}" destId="{38DAF374-4E7E-455D-B562-D4DD547FBE7A}" srcOrd="1" destOrd="0" presId="urn:microsoft.com/office/officeart/2005/8/layout/list1"/>
    <dgm:cxn modelId="{CDF1B169-3E5C-458C-8C0C-B5789F2FDAC6}" type="presParOf" srcId="{1C22D1A1-7605-4216-A80B-FFF0F77F0241}" destId="{E9F5DB2E-C47F-43D6-9247-AE7188FE903C}" srcOrd="2" destOrd="0" presId="urn:microsoft.com/office/officeart/2005/8/layout/list1"/>
    <dgm:cxn modelId="{99A0E85F-1B8B-4731-8AF2-91344E2903FC}" type="presParOf" srcId="{1C22D1A1-7605-4216-A80B-FFF0F77F0241}" destId="{05C636E7-6DE4-4DE5-8E72-A776E72B1999}" srcOrd="3" destOrd="0" presId="urn:microsoft.com/office/officeart/2005/8/layout/list1"/>
    <dgm:cxn modelId="{0A64A136-092B-430D-A846-A20DA64B7E8D}" type="presParOf" srcId="{1C22D1A1-7605-4216-A80B-FFF0F77F0241}" destId="{2C96A433-1A1A-4B04-ADB6-00B7D49500DA}" srcOrd="4" destOrd="0" presId="urn:microsoft.com/office/officeart/2005/8/layout/list1"/>
    <dgm:cxn modelId="{60A42B22-6ABC-4CF0-852E-2046859A2639}" type="presParOf" srcId="{2C96A433-1A1A-4B04-ADB6-00B7D49500DA}" destId="{9A52E237-D959-42D0-9883-6B635736D845}" srcOrd="0" destOrd="0" presId="urn:microsoft.com/office/officeart/2005/8/layout/list1"/>
    <dgm:cxn modelId="{322AC97D-1878-4AE2-8501-B6AAE11D9CD8}" type="presParOf" srcId="{2C96A433-1A1A-4B04-ADB6-00B7D49500DA}" destId="{F843DF9D-54CD-4DCB-B4A1-23AF6C9AEFEF}" srcOrd="1" destOrd="0" presId="urn:microsoft.com/office/officeart/2005/8/layout/list1"/>
    <dgm:cxn modelId="{67B3AD46-ACDC-40CB-AE1A-5D80634B1B21}" type="presParOf" srcId="{1C22D1A1-7605-4216-A80B-FFF0F77F0241}" destId="{317612C1-5F7A-4264-A52F-5849BF0FE550}" srcOrd="5" destOrd="0" presId="urn:microsoft.com/office/officeart/2005/8/layout/list1"/>
    <dgm:cxn modelId="{8396494E-4881-4C56-A995-4A65F74E0759}" type="presParOf" srcId="{1C22D1A1-7605-4216-A80B-FFF0F77F0241}" destId="{9CE6D202-D38F-4447-926E-F578F974188E}" srcOrd="6" destOrd="0" presId="urn:microsoft.com/office/officeart/2005/8/layout/list1"/>
    <dgm:cxn modelId="{D3466D08-187D-4B6A-ADE2-E99726864850}" type="presParOf" srcId="{1C22D1A1-7605-4216-A80B-FFF0F77F0241}" destId="{12BF532A-1684-4FA9-BAD9-36482CB53EC1}" srcOrd="7" destOrd="0" presId="urn:microsoft.com/office/officeart/2005/8/layout/list1"/>
    <dgm:cxn modelId="{BB3E4B49-A037-4EE0-A7B7-CF905F51DAB2}" type="presParOf" srcId="{1C22D1A1-7605-4216-A80B-FFF0F77F0241}" destId="{95014897-50CC-4AF5-B4BE-98BDA7D4FF7D}" srcOrd="8" destOrd="0" presId="urn:microsoft.com/office/officeart/2005/8/layout/list1"/>
    <dgm:cxn modelId="{36D1DF7E-C793-42FD-8D14-4BDF1C109A17}" type="presParOf" srcId="{95014897-50CC-4AF5-B4BE-98BDA7D4FF7D}" destId="{E6A9BB44-8FEC-4FCC-9AF8-4AC13CD1BD6B}" srcOrd="0" destOrd="0" presId="urn:microsoft.com/office/officeart/2005/8/layout/list1"/>
    <dgm:cxn modelId="{35E53665-5F9F-4293-8170-7AFCAC5827D5}" type="presParOf" srcId="{95014897-50CC-4AF5-B4BE-98BDA7D4FF7D}" destId="{B8479042-78E0-4D54-9DB5-E8417B103A54}" srcOrd="1" destOrd="0" presId="urn:microsoft.com/office/officeart/2005/8/layout/list1"/>
    <dgm:cxn modelId="{EFD6D144-2E97-4D6A-8B8C-130FA97888B9}" type="presParOf" srcId="{1C22D1A1-7605-4216-A80B-FFF0F77F0241}" destId="{A802E867-F4B6-4210-95FF-EF22DB7AC04A}" srcOrd="9" destOrd="0" presId="urn:microsoft.com/office/officeart/2005/8/layout/list1"/>
    <dgm:cxn modelId="{09023ED4-1152-44AC-9F09-A0B4786EB254}" type="presParOf" srcId="{1C22D1A1-7605-4216-A80B-FFF0F77F0241}" destId="{DDFC25F2-6E0C-4A04-B764-AC60A512136B}" srcOrd="10" destOrd="0" presId="urn:microsoft.com/office/officeart/2005/8/layout/list1"/>
    <dgm:cxn modelId="{9C7F9FCB-FC7D-4B29-81F2-0966EC9DA487}" type="presParOf" srcId="{1C22D1A1-7605-4216-A80B-FFF0F77F0241}" destId="{E76C8503-0D2F-4F3C-A8E2-43410B4AA061}" srcOrd="11" destOrd="0" presId="urn:microsoft.com/office/officeart/2005/8/layout/list1"/>
    <dgm:cxn modelId="{EABF4A41-62FF-4858-ADED-188E278109E6}" type="presParOf" srcId="{1C22D1A1-7605-4216-A80B-FFF0F77F0241}" destId="{BACBB5FF-A754-4121-B516-AAB47B11AF3A}" srcOrd="12" destOrd="0" presId="urn:microsoft.com/office/officeart/2005/8/layout/list1"/>
    <dgm:cxn modelId="{D2D10358-3958-4774-8FAE-7E6516B37D91}" type="presParOf" srcId="{BACBB5FF-A754-4121-B516-AAB47B11AF3A}" destId="{3B2E30CA-EA83-42F0-A992-9F5073FDE3AC}" srcOrd="0" destOrd="0" presId="urn:microsoft.com/office/officeart/2005/8/layout/list1"/>
    <dgm:cxn modelId="{CA9E6877-3A2D-4063-AE51-D33C099C8379}" type="presParOf" srcId="{BACBB5FF-A754-4121-B516-AAB47B11AF3A}" destId="{E40C42D1-4085-4146-AE1E-F66255940306}" srcOrd="1" destOrd="0" presId="urn:microsoft.com/office/officeart/2005/8/layout/list1"/>
    <dgm:cxn modelId="{E8DE71AF-C48E-470E-8E0D-AB72B9E1A09A}" type="presParOf" srcId="{1C22D1A1-7605-4216-A80B-FFF0F77F0241}" destId="{0D4BED3C-43A2-4ABC-910E-A79A467720A5}" srcOrd="13" destOrd="0" presId="urn:microsoft.com/office/officeart/2005/8/layout/list1"/>
    <dgm:cxn modelId="{B4DF89C2-C8DB-4590-9D17-0994481ABECD}" type="presParOf" srcId="{1C22D1A1-7605-4216-A80B-FFF0F77F0241}" destId="{FF4BF0FA-20C4-4E3F-8CF0-9E38D1AD287F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1FA9339-0300-479E-896C-EF0A2F191872}">
      <dsp:nvSpPr>
        <dsp:cNvPr id="0" name=""/>
        <dsp:cNvSpPr/>
      </dsp:nvSpPr>
      <dsp:spPr>
        <a:xfrm>
          <a:off x="1272" y="1832048"/>
          <a:ext cx="1355767" cy="1355767"/>
        </a:xfrm>
        <a:prstGeom prst="donut">
          <a:avLst>
            <a:gd name="adj" fmla="val 2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95A4F4D-0DA2-4520-9AEF-B9AB260D09F0}">
      <dsp:nvSpPr>
        <dsp:cNvPr id="0" name=""/>
        <dsp:cNvSpPr/>
      </dsp:nvSpPr>
      <dsp:spPr>
        <a:xfrm rot="17700000">
          <a:off x="478984" y="726821"/>
          <a:ext cx="1685369" cy="8122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8900" tIns="0" rIns="0" bIns="0" numCol="1" spcCol="1270" anchor="ctr" anchorCtr="0">
          <a:noAutofit/>
        </a:bodyPr>
        <a:lstStyle/>
        <a:p>
          <a:pPr lvl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500" kern="1200" dirty="0" smtClean="0"/>
            <a:t>Origins</a:t>
          </a:r>
          <a:endParaRPr lang="en-US" sz="3500" kern="1200" dirty="0"/>
        </a:p>
      </dsp:txBody>
      <dsp:txXfrm>
        <a:off x="478984" y="726821"/>
        <a:ext cx="1685369" cy="812217"/>
      </dsp:txXfrm>
    </dsp:sp>
    <dsp:sp modelId="{4AC88A86-A70B-4986-88DB-7D0A062098DC}">
      <dsp:nvSpPr>
        <dsp:cNvPr id="0" name=""/>
        <dsp:cNvSpPr/>
      </dsp:nvSpPr>
      <dsp:spPr>
        <a:xfrm>
          <a:off x="1459161" y="2158067"/>
          <a:ext cx="703729" cy="70372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963D86E-BB15-4D80-AA68-5DFF6F335E32}">
      <dsp:nvSpPr>
        <dsp:cNvPr id="0" name=""/>
        <dsp:cNvSpPr/>
      </dsp:nvSpPr>
      <dsp:spPr>
        <a:xfrm rot="17700000">
          <a:off x="625690" y="3137547"/>
          <a:ext cx="1457924" cy="7029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43180" bIns="0" numCol="1" spcCol="1270" anchor="ctr" anchorCtr="0">
          <a:noAutofit/>
        </a:bodyPr>
        <a:lstStyle/>
        <a:p>
          <a:pPr lvl="0" algn="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Project </a:t>
          </a:r>
          <a:r>
            <a:rPr lang="en-US" sz="1700" kern="1200" dirty="0" err="1" smtClean="0"/>
            <a:t>Nutch</a:t>
          </a:r>
          <a:r>
            <a:rPr lang="en-US" sz="1700" kern="1200" dirty="0" smtClean="0"/>
            <a:t> (2002)</a:t>
          </a:r>
          <a:endParaRPr lang="en-US" sz="1700" kern="1200" dirty="0"/>
        </a:p>
      </dsp:txBody>
      <dsp:txXfrm>
        <a:off x="625690" y="3137547"/>
        <a:ext cx="1457924" cy="702956"/>
      </dsp:txXfrm>
    </dsp:sp>
    <dsp:sp modelId="{BA726EE5-E71D-43F7-94BF-6999F87BB342}">
      <dsp:nvSpPr>
        <dsp:cNvPr id="0" name=""/>
        <dsp:cNvSpPr/>
      </dsp:nvSpPr>
      <dsp:spPr>
        <a:xfrm rot="17700000">
          <a:off x="1538437" y="1179360"/>
          <a:ext cx="1457924" cy="7029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F138E5E-3597-4691-93B9-595FE176837F}">
      <dsp:nvSpPr>
        <dsp:cNvPr id="0" name=""/>
        <dsp:cNvSpPr/>
      </dsp:nvSpPr>
      <dsp:spPr>
        <a:xfrm>
          <a:off x="2264903" y="2158067"/>
          <a:ext cx="703729" cy="70372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254309B-3FEB-4683-86D3-998BE4DB2C54}">
      <dsp:nvSpPr>
        <dsp:cNvPr id="0" name=""/>
        <dsp:cNvSpPr/>
      </dsp:nvSpPr>
      <dsp:spPr>
        <a:xfrm rot="17700000">
          <a:off x="1431432" y="3137547"/>
          <a:ext cx="1457924" cy="7029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43180" bIns="0" numCol="1" spcCol="1270" anchor="ctr" anchorCtr="0">
          <a:noAutofit/>
        </a:bodyPr>
        <a:lstStyle/>
        <a:p>
          <a:pPr lvl="0" algn="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Google File System (2003)</a:t>
          </a:r>
          <a:endParaRPr lang="en-US" sz="1700" kern="1200" dirty="0"/>
        </a:p>
      </dsp:txBody>
      <dsp:txXfrm>
        <a:off x="1431432" y="3137547"/>
        <a:ext cx="1457924" cy="702956"/>
      </dsp:txXfrm>
    </dsp:sp>
    <dsp:sp modelId="{D73CA49A-82AF-42FB-A01E-D717FFED1A39}">
      <dsp:nvSpPr>
        <dsp:cNvPr id="0" name=""/>
        <dsp:cNvSpPr/>
      </dsp:nvSpPr>
      <dsp:spPr>
        <a:xfrm rot="17700000">
          <a:off x="2344179" y="1179360"/>
          <a:ext cx="1457924" cy="7029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D0DA3F-7FC1-4968-A455-7C25E9AAE404}">
      <dsp:nvSpPr>
        <dsp:cNvPr id="0" name=""/>
        <dsp:cNvSpPr/>
      </dsp:nvSpPr>
      <dsp:spPr>
        <a:xfrm>
          <a:off x="3070645" y="2158067"/>
          <a:ext cx="703729" cy="70372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DA0BEDC-15AE-4440-8029-455B907137B9}">
      <dsp:nvSpPr>
        <dsp:cNvPr id="0" name=""/>
        <dsp:cNvSpPr/>
      </dsp:nvSpPr>
      <dsp:spPr>
        <a:xfrm rot="17700000">
          <a:off x="2237174" y="3137547"/>
          <a:ext cx="1457924" cy="7029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43180" bIns="0" numCol="1" spcCol="1270" anchor="ctr" anchorCtr="0">
          <a:noAutofit/>
        </a:bodyPr>
        <a:lstStyle/>
        <a:p>
          <a:pPr lvl="0" algn="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Map Reduce paper (2004)</a:t>
          </a:r>
          <a:endParaRPr lang="en-US" sz="1700" kern="1200" dirty="0"/>
        </a:p>
      </dsp:txBody>
      <dsp:txXfrm>
        <a:off x="2237174" y="3137547"/>
        <a:ext cx="1457924" cy="702956"/>
      </dsp:txXfrm>
    </dsp:sp>
    <dsp:sp modelId="{E8D4B863-0083-4952-A277-1137220F076A}">
      <dsp:nvSpPr>
        <dsp:cNvPr id="0" name=""/>
        <dsp:cNvSpPr/>
      </dsp:nvSpPr>
      <dsp:spPr>
        <a:xfrm rot="17700000">
          <a:off x="3149921" y="1179360"/>
          <a:ext cx="1457924" cy="7029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1EF4DE-0170-4800-B7E3-DE1988179286}">
      <dsp:nvSpPr>
        <dsp:cNvPr id="0" name=""/>
        <dsp:cNvSpPr/>
      </dsp:nvSpPr>
      <dsp:spPr>
        <a:xfrm>
          <a:off x="3876496" y="1832048"/>
          <a:ext cx="1355767" cy="1355767"/>
        </a:xfrm>
        <a:prstGeom prst="donut">
          <a:avLst>
            <a:gd name="adj" fmla="val 2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8412524-F98C-4CA4-923A-F176866BA9A6}">
      <dsp:nvSpPr>
        <dsp:cNvPr id="0" name=""/>
        <dsp:cNvSpPr/>
      </dsp:nvSpPr>
      <dsp:spPr>
        <a:xfrm rot="17700000">
          <a:off x="4354207" y="726821"/>
          <a:ext cx="1685369" cy="8122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8900" tIns="0" rIns="0" bIns="0" numCol="1" spcCol="1270" anchor="ctr" anchorCtr="0">
          <a:noAutofit/>
        </a:bodyPr>
        <a:lstStyle/>
        <a:p>
          <a:pPr lvl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500" kern="1200" dirty="0" smtClean="0"/>
            <a:t>Hadoop</a:t>
          </a:r>
          <a:endParaRPr lang="en-US" sz="3500" kern="1200" dirty="0"/>
        </a:p>
      </dsp:txBody>
      <dsp:txXfrm>
        <a:off x="4354207" y="726821"/>
        <a:ext cx="1685369" cy="812217"/>
      </dsp:txXfrm>
    </dsp:sp>
    <dsp:sp modelId="{F712AFA2-3F14-402F-A873-5B68AC544538}">
      <dsp:nvSpPr>
        <dsp:cNvPr id="0" name=""/>
        <dsp:cNvSpPr/>
      </dsp:nvSpPr>
      <dsp:spPr>
        <a:xfrm>
          <a:off x="5334384" y="2158067"/>
          <a:ext cx="703729" cy="70372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02C1E7A-2C5A-4941-90A6-B05729620693}">
      <dsp:nvSpPr>
        <dsp:cNvPr id="0" name=""/>
        <dsp:cNvSpPr/>
      </dsp:nvSpPr>
      <dsp:spPr>
        <a:xfrm rot="17700000">
          <a:off x="4500913" y="3137547"/>
          <a:ext cx="1457924" cy="7029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43180" bIns="0" numCol="1" spcCol="1270" anchor="ctr" anchorCtr="0">
          <a:noAutofit/>
        </a:bodyPr>
        <a:lstStyle/>
        <a:p>
          <a:pPr lvl="0" algn="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Open source project (2005)</a:t>
          </a:r>
          <a:endParaRPr lang="en-US" sz="1700" kern="1200" dirty="0"/>
        </a:p>
      </dsp:txBody>
      <dsp:txXfrm>
        <a:off x="4500913" y="3137547"/>
        <a:ext cx="1457924" cy="702956"/>
      </dsp:txXfrm>
    </dsp:sp>
    <dsp:sp modelId="{1B911191-F5B2-4B92-81A1-71B244354EEA}">
      <dsp:nvSpPr>
        <dsp:cNvPr id="0" name=""/>
        <dsp:cNvSpPr/>
      </dsp:nvSpPr>
      <dsp:spPr>
        <a:xfrm rot="17700000">
          <a:off x="5413660" y="1179360"/>
          <a:ext cx="1457924" cy="7029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3B5538F-96C8-4A89-BEDA-56803EE3B26E}">
      <dsp:nvSpPr>
        <dsp:cNvPr id="0" name=""/>
        <dsp:cNvSpPr/>
      </dsp:nvSpPr>
      <dsp:spPr>
        <a:xfrm>
          <a:off x="6140126" y="2158067"/>
          <a:ext cx="703729" cy="70372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32D74D1-2584-4809-A849-8FE4AE086F39}">
      <dsp:nvSpPr>
        <dsp:cNvPr id="0" name=""/>
        <dsp:cNvSpPr/>
      </dsp:nvSpPr>
      <dsp:spPr>
        <a:xfrm rot="17700000">
          <a:off x="5306655" y="3137547"/>
          <a:ext cx="1457924" cy="7029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43180" bIns="0" numCol="1" spcCol="1270" anchor="ctr" anchorCtr="0">
          <a:noAutofit/>
        </a:bodyPr>
        <a:lstStyle/>
        <a:p>
          <a:pPr lvl="0" algn="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Cloudera founding (2009)</a:t>
          </a:r>
          <a:endParaRPr lang="en-US" sz="1700" kern="1200" dirty="0"/>
        </a:p>
      </dsp:txBody>
      <dsp:txXfrm>
        <a:off x="5306655" y="3137547"/>
        <a:ext cx="1457924" cy="702956"/>
      </dsp:txXfrm>
    </dsp:sp>
    <dsp:sp modelId="{76CCA8DD-D876-430C-ACB7-CD9E5E1BFC61}">
      <dsp:nvSpPr>
        <dsp:cNvPr id="0" name=""/>
        <dsp:cNvSpPr/>
      </dsp:nvSpPr>
      <dsp:spPr>
        <a:xfrm rot="17700000">
          <a:off x="6219402" y="1179360"/>
          <a:ext cx="1457924" cy="7029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43EB27-1AF2-4517-9534-9D529D823BFF}">
      <dsp:nvSpPr>
        <dsp:cNvPr id="0" name=""/>
        <dsp:cNvSpPr/>
      </dsp:nvSpPr>
      <dsp:spPr>
        <a:xfrm>
          <a:off x="6945868" y="2158067"/>
          <a:ext cx="703729" cy="70372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ADA6E3F-B606-445C-873B-96AB19F83C24}">
      <dsp:nvSpPr>
        <dsp:cNvPr id="0" name=""/>
        <dsp:cNvSpPr/>
      </dsp:nvSpPr>
      <dsp:spPr>
        <a:xfrm rot="17700000">
          <a:off x="6112398" y="3137547"/>
          <a:ext cx="1457924" cy="7029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43180" bIns="0" numCol="1" spcCol="1270" anchor="ctr" anchorCtr="0">
          <a:noAutofit/>
        </a:bodyPr>
        <a:lstStyle/>
        <a:p>
          <a:pPr lvl="0" algn="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Hadoop 2 (2013)</a:t>
          </a:r>
          <a:endParaRPr lang="en-US" sz="1700" kern="1200" dirty="0"/>
        </a:p>
      </dsp:txBody>
      <dsp:txXfrm>
        <a:off x="6112398" y="3137547"/>
        <a:ext cx="1457924" cy="702956"/>
      </dsp:txXfrm>
    </dsp:sp>
    <dsp:sp modelId="{CC96B3B8-568B-41F4-8ADA-982AD30BDDF6}">
      <dsp:nvSpPr>
        <dsp:cNvPr id="0" name=""/>
        <dsp:cNvSpPr/>
      </dsp:nvSpPr>
      <dsp:spPr>
        <a:xfrm rot="17700000">
          <a:off x="7025144" y="1179360"/>
          <a:ext cx="1457924" cy="7029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F5DB2E-C47F-43D6-9247-AE7188FE903C}">
      <dsp:nvSpPr>
        <dsp:cNvPr id="0" name=""/>
        <dsp:cNvSpPr/>
      </dsp:nvSpPr>
      <dsp:spPr>
        <a:xfrm>
          <a:off x="0" y="416400"/>
          <a:ext cx="8382000" cy="630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04D6569-6640-4AC1-BB03-47DEBE2CD766}">
      <dsp:nvSpPr>
        <dsp:cNvPr id="0" name=""/>
        <dsp:cNvSpPr/>
      </dsp:nvSpPr>
      <dsp:spPr>
        <a:xfrm>
          <a:off x="419100" y="47400"/>
          <a:ext cx="5867400" cy="73800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1774" tIns="0" rIns="221774" bIns="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Extend traditional data integration processing</a:t>
          </a:r>
          <a:endParaRPr lang="en-US" sz="2500" kern="1200" dirty="0"/>
        </a:p>
      </dsp:txBody>
      <dsp:txXfrm>
        <a:off x="455126" y="83426"/>
        <a:ext cx="5795348" cy="665948"/>
      </dsp:txXfrm>
    </dsp:sp>
    <dsp:sp modelId="{9CE6D202-D38F-4447-926E-F578F974188E}">
      <dsp:nvSpPr>
        <dsp:cNvPr id="0" name=""/>
        <dsp:cNvSpPr/>
      </dsp:nvSpPr>
      <dsp:spPr>
        <a:xfrm>
          <a:off x="0" y="1550400"/>
          <a:ext cx="8382000" cy="630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4800000"/>
              <a:satOff val="-16668"/>
              <a:lumOff val="2000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843DF9D-54CD-4DCB-B4A1-23AF6C9AEFEF}">
      <dsp:nvSpPr>
        <dsp:cNvPr id="0" name=""/>
        <dsp:cNvSpPr/>
      </dsp:nvSpPr>
      <dsp:spPr>
        <a:xfrm>
          <a:off x="419100" y="1181400"/>
          <a:ext cx="5867400" cy="738000"/>
        </a:xfrm>
        <a:prstGeom prst="roundRect">
          <a:avLst/>
        </a:prstGeom>
        <a:gradFill rotWithShape="0">
          <a:gsLst>
            <a:gs pos="0">
              <a:schemeClr val="accent2">
                <a:hueOff val="-4800000"/>
                <a:satOff val="-16668"/>
                <a:lumOff val="20000"/>
                <a:alphaOff val="0"/>
                <a:tint val="50000"/>
                <a:satMod val="300000"/>
              </a:schemeClr>
            </a:gs>
            <a:gs pos="35000">
              <a:schemeClr val="accent2">
                <a:hueOff val="-4800000"/>
                <a:satOff val="-16668"/>
                <a:lumOff val="20000"/>
                <a:alphaOff val="0"/>
                <a:tint val="37000"/>
                <a:satMod val="300000"/>
              </a:schemeClr>
            </a:gs>
            <a:gs pos="100000">
              <a:schemeClr val="accent2">
                <a:hueOff val="-4800000"/>
                <a:satOff val="-16668"/>
                <a:lumOff val="2000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1774" tIns="0" rIns="221774" bIns="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Transform large data sets</a:t>
          </a:r>
          <a:endParaRPr lang="en-US" sz="2500" kern="1200" dirty="0"/>
        </a:p>
      </dsp:txBody>
      <dsp:txXfrm>
        <a:off x="455126" y="1217426"/>
        <a:ext cx="5795348" cy="665948"/>
      </dsp:txXfrm>
    </dsp:sp>
    <dsp:sp modelId="{DDFC25F2-6E0C-4A04-B764-AC60A512136B}">
      <dsp:nvSpPr>
        <dsp:cNvPr id="0" name=""/>
        <dsp:cNvSpPr/>
      </dsp:nvSpPr>
      <dsp:spPr>
        <a:xfrm>
          <a:off x="0" y="2684400"/>
          <a:ext cx="8382000" cy="630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9600000"/>
              <a:satOff val="-33335"/>
              <a:lumOff val="40001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8479042-78E0-4D54-9DB5-E8417B103A54}">
      <dsp:nvSpPr>
        <dsp:cNvPr id="0" name=""/>
        <dsp:cNvSpPr/>
      </dsp:nvSpPr>
      <dsp:spPr>
        <a:xfrm>
          <a:off x="419100" y="2315400"/>
          <a:ext cx="5867400" cy="738000"/>
        </a:xfrm>
        <a:prstGeom prst="roundRect">
          <a:avLst/>
        </a:prstGeom>
        <a:gradFill rotWithShape="0">
          <a:gsLst>
            <a:gs pos="0">
              <a:schemeClr val="accent2">
                <a:hueOff val="-9600000"/>
                <a:satOff val="-33335"/>
                <a:lumOff val="40001"/>
                <a:alphaOff val="0"/>
                <a:tint val="50000"/>
                <a:satMod val="300000"/>
              </a:schemeClr>
            </a:gs>
            <a:gs pos="35000">
              <a:schemeClr val="accent2">
                <a:hueOff val="-9600000"/>
                <a:satOff val="-33335"/>
                <a:lumOff val="40001"/>
                <a:alphaOff val="0"/>
                <a:tint val="37000"/>
                <a:satMod val="300000"/>
              </a:schemeClr>
            </a:gs>
            <a:gs pos="100000">
              <a:schemeClr val="accent2">
                <a:hueOff val="-9600000"/>
                <a:satOff val="-33335"/>
                <a:lumOff val="4000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1774" tIns="0" rIns="221774" bIns="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Additional transformations, integration, and loading</a:t>
          </a:r>
          <a:endParaRPr lang="en-US" sz="2500" kern="1200" dirty="0"/>
        </a:p>
      </dsp:txBody>
      <dsp:txXfrm>
        <a:off x="455126" y="2351426"/>
        <a:ext cx="5795348" cy="665948"/>
      </dsp:txXfrm>
    </dsp:sp>
    <dsp:sp modelId="{FF4BF0FA-20C4-4E3F-8CF0-9E38D1AD287F}">
      <dsp:nvSpPr>
        <dsp:cNvPr id="0" name=""/>
        <dsp:cNvSpPr/>
      </dsp:nvSpPr>
      <dsp:spPr>
        <a:xfrm>
          <a:off x="0" y="3818400"/>
          <a:ext cx="8382000" cy="630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14400000"/>
              <a:satOff val="-50003"/>
              <a:lumOff val="60001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40C42D1-4085-4146-AE1E-F66255940306}">
      <dsp:nvSpPr>
        <dsp:cNvPr id="0" name=""/>
        <dsp:cNvSpPr/>
      </dsp:nvSpPr>
      <dsp:spPr>
        <a:xfrm>
          <a:off x="419100" y="3449400"/>
          <a:ext cx="5867400" cy="738000"/>
        </a:xfrm>
        <a:prstGeom prst="roundRect">
          <a:avLst/>
        </a:prstGeom>
        <a:gradFill rotWithShape="0">
          <a:gsLst>
            <a:gs pos="0">
              <a:schemeClr val="accent2">
                <a:hueOff val="-14400000"/>
                <a:satOff val="-50003"/>
                <a:lumOff val="60001"/>
                <a:alphaOff val="0"/>
                <a:tint val="50000"/>
                <a:satMod val="300000"/>
              </a:schemeClr>
            </a:gs>
            <a:gs pos="35000">
              <a:schemeClr val="accent2">
                <a:hueOff val="-14400000"/>
                <a:satOff val="-50003"/>
                <a:lumOff val="60001"/>
                <a:alphaOff val="0"/>
                <a:tint val="37000"/>
                <a:satMod val="300000"/>
              </a:schemeClr>
            </a:gs>
            <a:gs pos="100000">
              <a:schemeClr val="accent2">
                <a:hueOff val="-14400000"/>
                <a:satOff val="-50003"/>
                <a:lumOff val="6000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1774" tIns="0" rIns="221774" bIns="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smtClean="0"/>
            <a:t>Extensions of data integration tools with Hadoop</a:t>
          </a:r>
          <a:endParaRPr lang="en-US" sz="2500" kern="1200" dirty="0"/>
        </a:p>
      </dsp:txBody>
      <dsp:txXfrm>
        <a:off x="455126" y="3485426"/>
        <a:ext cx="5795348" cy="66594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CircleAccentTimeline">
  <dgm:title val=""/>
  <dgm:desc val=""/>
  <dgm:catLst>
    <dgm:cat type="process" pri="7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41" srcId="1" destId="11" srcOrd="0" destOrd="0"/>
        <dgm:cxn modelId="42" srcId="1" destId="12" srcOrd="1" destOrd="0"/>
        <dgm:cxn modelId="5" srcId="0" destId="2" srcOrd="0" destOrd="0"/>
        <dgm:cxn modelId="51" srcId="2" destId="21" srcOrd="0" destOrd="0"/>
        <dgm:cxn modelId="52" srcId="2" destId="2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41" srcId="1" destId="11" srcOrd="0" destOrd="0"/>
        <dgm:cxn modelId="5" srcId="0" destId="2" srcOrd="0" destOrd="0"/>
        <dgm:cxn modelId="51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41" srcId="1" destId="11" srcOrd="0" destOrd="0"/>
        <dgm:cxn modelId="5" srcId="0" destId="2" srcOrd="0" destOrd="0"/>
        <dgm:cxn modelId="51" srcId="2" destId="21" srcOrd="0" destOrd="0"/>
      </dgm:cxnLst>
      <dgm:bg/>
      <dgm:whole/>
    </dgm:dataModel>
  </dgm:clrData>
  <dgm:layoutNode name="Name0">
    <dgm:varLst>
      <dgm:dir/>
    </dgm:varLst>
    <dgm:choose name="Name1">
      <dgm:if name="Name2" func="var" arg="dir" op="equ" val="norm">
        <dgm:alg type="lin">
          <dgm:param type="fallback" val="2D"/>
          <dgm:param type="nodeVertAlign" val="b"/>
        </dgm:alg>
      </dgm:if>
      <dgm:else name="Name3">
        <dgm:alg type="lin">
          <dgm:param type="fallback" val="2D"/>
          <dgm:param type="nodeVertAlign" val="b"/>
          <dgm:param type="linDir" val="fromR"/>
        </dgm:alg>
      </dgm:else>
    </dgm:choose>
    <dgm:shape xmlns:r="http://schemas.openxmlformats.org/officeDocument/2006/relationships" r:blip="">
      <dgm:adjLst/>
    </dgm:shape>
    <dgm:constrLst>
      <dgm:constr type="h" for="ch" forName="parComposite" refType="h"/>
      <dgm:constr type="w" for="ch" forName="parComposite" refType="h" refFor="ch" refForName="parComposite" fact="0.4986"/>
      <dgm:constr type="h" for="ch" forName="desComposite" refType="h" fact="0.8722"/>
      <dgm:constr type="w" for="ch" forName="desComposite" refType="h" refFor="ch" refForName="desComposite" fact="0.6056"/>
      <dgm:constr type="w" for="ch" forName="parBackupNorm" refType="w" refFor="ch" refForName="parComposite" fact="-0.3369"/>
      <dgm:constr type="w" for="ch" forName="parBackupRTL" refType="w" refFor="ch" refForName="parComposite" fact="-0.3369"/>
      <dgm:constr type="w" for="ch" forName="parBackupRev" refType="w" refFor="ch" refForName="parComposite" fact="0"/>
      <dgm:constr type="w" for="ch" forName="desBackupLeftNorm" refType="w" refFor="ch" refForName="desComposite" fact="-0.3376"/>
      <dgm:constr type="w" for="ch" forName="desBackupLeftRev" refType="w" refFor="ch" refForName="desComposite" fact="-0.3376"/>
      <dgm:constr type="w" for="ch" forName="desBackupRightNorm" refType="w" refFor="ch" refForName="desComposite" fact="-0.3376"/>
      <dgm:constr type="w" for="ch" forName="desBackupRightRev" refType="w" refFor="ch" refForName="desComposite" fact="-0.3376"/>
      <dgm:constr type="w" for="ch" forName="parSpace" refType="w" refFor="ch" refForName="parComposite" fact="0.05"/>
      <dgm:constr type="w" for="ch" forName="desSpace" refType="w" refFor="ch" refForName="parComposite" fact="0.05"/>
      <dgm:constr type="primFontSz" for="des" forName="parTx" op="equ" val="65"/>
      <dgm:constr type="primFontSz" for="des" forName="chTx" refType="primFontSz" refFor="des" refForName="parTx" op="lte" val="65"/>
      <dgm:constr type="primFontSz" for="des" forName="desTx" refType="primFontSz" refFor="des" refForName="chTx" op="lte" val="65"/>
      <dgm:constr type="primFontSz" for="des" forName="desTx" refType="primFontSz" refFor="des" refForName="parTx" op="lte"/>
    </dgm:constrLst>
    <dgm:forEach name="Name4" axis="ch" ptType="node">
      <dgm:layoutNode name="parComposite">
        <dgm:alg type="composite"/>
        <dgm:shape xmlns:r="http://schemas.openxmlformats.org/officeDocument/2006/relationships" r:blip="">
          <dgm:adjLst/>
        </dgm:shape>
        <dgm:choose name="Name5">
          <dgm:if name="Name6" func="var" arg="dir" op="equ" val="norm">
            <dgm:constrLst>
              <dgm:constr type="l" for="ch" forName="parBigCircle"/>
              <dgm:constr type="ctrY" for="ch" forName="parBigCircle" refType="h" fact="0.5639"/>
              <dgm:constr type="w" for="ch" forName="parBigCircle" refType="w" fact="0.6631"/>
              <dgm:constr type="h" for="ch" forName="parBigCircle" refType="w" refFor="ch" refForName="parBigCircle"/>
              <dgm:constr type="r" for="ch" forName="parTx" refType="w"/>
              <dgm:constr type="t" for="ch" forName="parTx"/>
              <dgm:constr type="w" for="ch" forName="parTx" refType="w" fact="0.7084"/>
              <dgm:constr type="h" for="ch" forName="parTx" refType="h" fact="0.4562"/>
              <dgm:constr type="t" for="ch" forName="bSpace" refType="ctrY" refFor="ch" refForName="parBigCircle"/>
              <dgm:constr type="b" for="ch" forName="bSpace" refType="h"/>
              <dgm:constr type="l" for="ch" forName="bSpace"/>
              <dgm:constr type="w" for="ch" forName="bSpace" val="1"/>
            </dgm:constrLst>
          </dgm:if>
          <dgm:else name="Name7">
            <dgm:constrLst>
              <dgm:constr type="r" for="ch" forName="parBigCircle" refType="w"/>
              <dgm:constr type="ctrY" for="ch" forName="parBigCircle" refType="h" fact="0.5639"/>
              <dgm:constr type="w" for="ch" forName="parBigCircle" refType="w" fact="0.6631"/>
              <dgm:constr type="h" for="ch" forName="parBigCircle" refType="w" refFor="ch" refForName="parBigCircle"/>
              <dgm:constr type="l" for="ch" forName="parTx" fact="0"/>
              <dgm:constr type="t" for="ch" forName="parTx"/>
              <dgm:constr type="w" for="ch" forName="parTx" refType="w" fact="0.7084"/>
              <dgm:constr type="h" for="ch" forName="parTx" refType="h" fact="0.4562"/>
              <dgm:constr type="t" for="ch" forName="bSpace" refType="ctrY" refFor="ch" refForName="parBigCircle"/>
              <dgm:constr type="b" for="ch" forName="bSpace" refType="h"/>
              <dgm:constr type="r" for="ch" forName="bSpace"/>
              <dgm:constr type="w" for="ch" forName="bSpace" val="1"/>
            </dgm:constrLst>
          </dgm:else>
        </dgm:choose>
        <dgm:layoutNode name="parBigCircle" styleLbl="node0">
          <dgm:alg type="sp"/>
          <dgm:shape xmlns:r="http://schemas.openxmlformats.org/officeDocument/2006/relationships" type="donut" r:blip="">
            <dgm:adjLst>
              <dgm:adj idx="1" val="0.2"/>
            </dgm:adjLst>
          </dgm:shape>
          <dgm:presOf/>
          <dgm:constrLst>
            <dgm:constr type="h" refType="w" op="equ"/>
          </dgm:constrLst>
        </dgm:layoutNode>
        <dgm:layoutNode name="parTx" styleLbl="revTx">
          <dgm:choose name="Name8">
            <dgm:if name="Name9" func="var" arg="dir" op="equ" val="norm">
              <dgm:alg type="tx">
                <dgm:param type="autoTxRot" val="grav"/>
                <dgm:param type="parTxLTRAlign" val="l"/>
              </dgm:alg>
              <dgm:shape xmlns:r="http://schemas.openxmlformats.org/officeDocument/2006/relationships" rot="295" type="rect" r:blip="">
                <dgm:adjLst/>
              </dgm:shape>
              <dgm:presOf axis="self" ptType="node"/>
              <dgm:constrLst>
                <dgm:constr type="lMarg" refType="primFontSz" fact="0.2"/>
                <dgm:constr type="rMarg"/>
                <dgm:constr type="tMarg"/>
                <dgm:constr type="bMarg"/>
              </dgm:constrLst>
            </dgm:if>
            <dgm:else name="Name10">
              <dgm:alg type="tx">
                <dgm:param type="autoTxRot" val="grav"/>
                <dgm:param type="parTxLTRAlign" val="r"/>
              </dgm:alg>
              <dgm:shape xmlns:r="http://schemas.openxmlformats.org/officeDocument/2006/relationships" rot="65" type="rect" r:blip="">
                <dgm:adjLst/>
              </dgm:shape>
              <dgm:presOf axis="self" ptType="node"/>
              <dgm:constrLst>
                <dgm:constr type="lMarg"/>
                <dgm:constr type="rMarg" refType="primFontSz" fact="0.2"/>
                <dgm:constr type="tMarg"/>
                <dgm:constr type="bMarg"/>
              </dgm:constrLst>
            </dgm:else>
          </dgm:choose>
          <dgm:ruleLst>
            <dgm:rule type="primFontSz" val="5" fact="NaN" max="NaN"/>
          </dgm:ruleLst>
        </dgm:layoutNode>
        <dgm:layoutNode name="bSpace">
          <dgm:alg type="sp"/>
          <dgm:shape xmlns:r="http://schemas.openxmlformats.org/officeDocument/2006/relationships" r:blip="">
            <dgm:adjLst/>
          </dgm:shape>
          <dgm:presOf/>
        </dgm:layoutNode>
      </dgm:layoutNode>
      <dgm:choose name="Name11">
        <dgm:if name="Name12" func="var" arg="dir" op="equ" val="norm">
          <dgm:layoutNode name="parBackupNorm">
            <dgm:alg type="sp"/>
            <dgm:shape xmlns:r="http://schemas.openxmlformats.org/officeDocument/2006/relationships" r:blip="">
              <dgm:adjLst/>
            </dgm:shape>
            <dgm:presOf/>
          </dgm:layoutNode>
        </dgm:if>
        <dgm:else name="Name13">
          <dgm:layoutNode name="parBackupRTL">
            <dgm:alg type="sp"/>
            <dgm:shape xmlns:r="http://schemas.openxmlformats.org/officeDocument/2006/relationships" r:blip="">
              <dgm:adjLst/>
            </dgm:shape>
            <dgm:presOf/>
          </dgm:layoutNode>
        </dgm:else>
      </dgm:choose>
      <dgm:forEach name="Name14" axis="followSib" ptType="sibTrans" hideLastTrans="0" cnt="1">
        <dgm:layoutNode name="parSpace">
          <dgm:alg type="sp"/>
          <dgm:shape xmlns:r="http://schemas.openxmlformats.org/officeDocument/2006/relationships" r:blip="">
            <dgm:adjLst/>
          </dgm:shape>
          <dgm:presOf/>
        </dgm:layoutNode>
      </dgm:forEach>
      <dgm:forEach name="Name15" axis="ch" ptType="node">
        <dgm:choose name="Name16">
          <dgm:if name="Name17" func="var" arg="dir" op="equ" val="norm">
            <dgm:layoutNode name="desBackupLeftNorm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if>
          <dgm:else name="Name18">
            <dgm:choose name="Name19">
              <dgm:if name="Name20" axis="self" ptType="node" func="pos" op="equ" val="1">
                <dgm:layoutNode name="desBackupRightRev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21"/>
            </dgm:choose>
          </dgm:else>
        </dgm:choose>
        <dgm:layoutNode name="desComposite">
          <dgm:alg type="composite"/>
          <dgm:shape xmlns:r="http://schemas.openxmlformats.org/officeDocument/2006/relationships" r:blip="">
            <dgm:adjLst/>
          </dgm:shape>
          <dgm:choose name="Name22">
            <dgm:if name="Name23" func="var" arg="dir" op="equ" val="norm">
              <dgm:constrLst>
                <dgm:constr type="ctrX" for="ch" forName="desCircle" refType="w" fact="0.5"/>
                <dgm:constr type="ctrY" for="ch" forName="desCircle" refType="h" fact="0.5"/>
                <dgm:constr type="w" for="ch" forName="desCircle" refType="w" fact="0.3249"/>
                <dgm:constr type="h" for="ch" forName="desCircle" refType="w" refFor="ch" refForName="desCircle"/>
                <dgm:constr type="l" for="ch" forName="chTx"/>
                <dgm:constr type="b" for="ch" forName="chTx" refType="h"/>
                <dgm:constr type="w" for="ch" forName="chTx" refType="w" fact="0.5786"/>
                <dgm:constr type="h" for="ch" forName="chTx" refType="h" fact="0.4525"/>
                <dgm:constr type="r" for="ch" forName="desTx" refType="w"/>
                <dgm:constr type="t" for="ch" forName="desTx"/>
                <dgm:constr type="w" for="ch" forName="desTx" refType="w" fact="0.5786"/>
                <dgm:constr type="h" for="ch" forName="desTx" refType="h" fact="0.4525"/>
              </dgm:constrLst>
            </dgm:if>
            <dgm:else name="Name24">
              <dgm:constrLst>
                <dgm:constr type="ctrX" for="ch" forName="desCircle" refType="w" fact="0.5"/>
                <dgm:constr type="ctrY" for="ch" forName="desCircle" refType="h" fact="0.5"/>
                <dgm:constr type="w" for="ch" forName="desCircle" refType="w" fact="0.3249"/>
                <dgm:constr type="h" for="ch" forName="desCircle" refType="w" refFor="ch" refForName="desCircle"/>
                <dgm:constr type="r" for="ch" forName="chTx" refType="w"/>
                <dgm:constr type="b" for="ch" forName="chTx" refType="h"/>
                <dgm:constr type="w" for="ch" forName="chTx" refType="w" fact="0.5786"/>
                <dgm:constr type="h" for="ch" forName="chTx" refType="h" fact="0.4525"/>
                <dgm:constr type="l" for="ch" forName="desTx"/>
                <dgm:constr type="t" for="ch" forName="desTx"/>
                <dgm:constr type="w" for="ch" forName="desTx" refType="w" fact="0.5786"/>
                <dgm:constr type="h" for="ch" forName="desTx" refType="h" fact="0.4525"/>
              </dgm:constrLst>
            </dgm:else>
          </dgm:choose>
          <dgm:layoutNode name="desCircle" styleLbl="node1">
            <dgm:alg type="sp"/>
            <dgm:shape xmlns:r="http://schemas.openxmlformats.org/officeDocument/2006/relationships" type="ellipse" r:blip="">
              <dgm:adjLst/>
            </dgm:shape>
            <dgm:presOf/>
            <dgm:constrLst>
              <dgm:constr type="h" refType="w" op="equ"/>
            </dgm:constrLst>
          </dgm:layoutNode>
          <dgm:layoutNode name="chTx" styleLbl="revTx">
            <dgm:choose name="Name25">
              <dgm:if name="Name26" func="var" arg="dir" op="equ" val="norm">
                <dgm:alg type="tx">
                  <dgm:param type="autoTxRot" val="grav"/>
                  <dgm:param type="parTxLTRAlign" val="r"/>
                  <dgm:param type="txAnchorVert" val="mid"/>
                  <dgm:param type="txAnchorVertCh" val="mid"/>
                </dgm:alg>
                <dgm:shape xmlns:r="http://schemas.openxmlformats.org/officeDocument/2006/relationships" rot="295" type="rect" r:blip="">
                  <dgm:adjLst/>
                </dgm:shape>
                <dgm:presOf axis="self" ptType="node"/>
              </dgm:if>
              <dgm:else name="Name27">
                <dgm:alg type="tx">
                  <dgm:param type="autoTxRot" val="grav"/>
                  <dgm:param type="parTxLTRAlign" val="l"/>
                  <dgm:param type="txAnchorVert" val="mid"/>
                  <dgm:param type="txAnchorVertCh" val="mid"/>
                </dgm:alg>
                <dgm:shape xmlns:r="http://schemas.openxmlformats.org/officeDocument/2006/relationships" rot="65" type="rect" r:blip="">
                  <dgm:adjLst/>
                </dgm:shape>
                <dgm:presOf axis="self" ptType="node"/>
              </dgm:else>
            </dgm:choose>
            <dgm:choose name="Name28">
              <dgm:if name="Name29" func="var" arg="dir" op="equ" val="norm">
                <dgm:constrLst>
                  <dgm:constr type="lMarg"/>
                  <dgm:constr type="rMarg" refType="primFontSz" fact="0.2"/>
                  <dgm:constr type="tMarg"/>
                  <dgm:constr type="bMarg"/>
                </dgm:constrLst>
              </dgm:if>
              <dgm:else name="Name30">
                <dgm:constrLst>
                  <dgm:constr type="rMarg"/>
                  <dgm:constr type="lMarg" refType="primFontSz" fact="0.2"/>
                  <dgm:constr type="tMarg"/>
                  <dgm:constr type="bMarg"/>
                </dgm:constrLst>
              </dgm:else>
            </dgm:choose>
            <dgm:ruleLst>
              <dgm:rule type="primFontSz" val="5" fact="NaN" max="NaN"/>
            </dgm:ruleLst>
          </dgm:layoutNode>
          <dgm:layoutNode name="desTx" styleLbl="revTx">
            <dgm:varLst>
              <dgm:bulletEnabled val="1"/>
            </dgm:varLst>
            <dgm:choose name="Name31">
              <dgm:if name="Name32" func="var" arg="dir" op="equ" val="norm">
                <dgm:alg type="tx">
                  <dgm:param type="autoTxRot" val="grav"/>
                  <dgm:param type="parTxLTRAlign" val="l"/>
                  <dgm:param type="shpTxLTRAlignCh" val="l"/>
                  <dgm:param type="stBulletLvl" val="1"/>
                  <dgm:param type="txAnchorVert" val="mid"/>
                </dgm:alg>
                <dgm:shape xmlns:r="http://schemas.openxmlformats.org/officeDocument/2006/relationships" rot="295" type="rect" r:blip="">
                  <dgm:adjLst/>
                </dgm:shape>
                <dgm:presOf axis="des" ptType="node"/>
              </dgm:if>
              <dgm:else name="Name33">
                <dgm:alg type="tx">
                  <dgm:param type="autoTxRot" val="grav"/>
                  <dgm:param type="parTxLTRAlign" val="r"/>
                  <dgm:param type="shpTxLTRAlignCh" val="r"/>
                  <dgm:param type="stBulletLvl" val="1"/>
                  <dgm:param type="txAnchorVert" val="mid"/>
                </dgm:alg>
                <dgm:shape xmlns:r="http://schemas.openxmlformats.org/officeDocument/2006/relationships" rot="65" type="rect" r:blip="">
                  <dgm:adjLst/>
                </dgm:shape>
                <dgm:presOf axis="des" ptType="node"/>
              </dgm:else>
            </dgm:choose>
            <dgm:choose name="Name34">
              <dgm:if name="Name35" func="var" arg="dir" op="equ" val="norm">
                <dgm:constrLst>
                  <dgm:constr type="rMarg"/>
                  <dgm:constr type="lMarg" refType="primFontSz" fact="0.2"/>
                  <dgm:constr type="tMarg"/>
                  <dgm:constr type="bMarg"/>
                </dgm:constrLst>
              </dgm:if>
              <dgm:else name="Name36">
                <dgm:constrLst>
                  <dgm:constr type="lMarg"/>
                  <dgm:constr type="rMarg" refType="primFontSz" fact="0.2"/>
                  <dgm:constr type="tMarg"/>
                  <dgm:constr type="bMarg"/>
                </dgm:constrLst>
              </dgm:else>
            </dgm:choose>
            <dgm:ruleLst>
              <dgm:rule type="primFontSz" val="5" fact="NaN" max="NaN"/>
            </dgm:ruleLst>
          </dgm:layoutNode>
        </dgm:layoutNode>
        <dgm:layoutNode name="desBackupRightNorm">
          <dgm:alg type="sp"/>
          <dgm:shape xmlns:r="http://schemas.openxmlformats.org/officeDocument/2006/relationships" r:blip="">
            <dgm:adjLst/>
          </dgm:shape>
          <dgm:presOf/>
        </dgm:layoutNode>
        <dgm:choose name="Name37">
          <dgm:if name="Name38" func="var" arg="dir" op="neq" val="norm">
            <dgm:choose name="Name39">
              <dgm:if name="Name40" axis="self" ptType="node" func="revPos" op="neq" val="1">
                <dgm:layoutNode name="desBackupLeftRev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41"/>
            </dgm:choose>
          </dgm:if>
          <dgm:else name="Name42"/>
        </dgm:choose>
        <dgm:forEach name="Name43" axis="followSib" ptType="sibTrans" hideLastTrans="0" cnt="1">
          <dgm:layoutNode name="desSpace">
            <dgm:alg type="sp"/>
            <dgm:shape xmlns:r="http://schemas.openxmlformats.org/officeDocument/2006/relationships" r:blip="">
              <dgm:adjLst/>
            </dgm:shape>
            <dgm:presOf/>
          </dgm:layoutNode>
        </dgm:forEach>
      </dgm:forEach>
      <dgm:choose name="Name44">
        <dgm:if name="Name45" func="var" arg="dir" op="neq" val="norm">
          <dgm:layoutNode name="parBackupRev">
            <dgm:alg type="sp"/>
            <dgm:shape xmlns:r="http://schemas.openxmlformats.org/officeDocument/2006/relationships" r:blip="">
              <dgm:adjLst/>
            </dgm:shape>
            <dgm:presOf/>
          </dgm:layoutNode>
        </dgm:if>
        <dgm:else name="Name46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fld id="{C15A8D55-BB88-4F0F-910A-A83952E344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59297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4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41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fld id="{FEAE9D7A-EA54-4365-9F74-A5FA9FA3DB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91182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DED71B82-0CA7-4F83-98E3-F37BD393E445}" type="slidenum">
              <a:rPr kumimoji="0" lang="en-US" altLang="en-US" sz="1200" b="0" smtClean="0"/>
              <a:pPr/>
              <a:t>1</a:t>
            </a:fld>
            <a:endParaRPr kumimoji="0" lang="en-US" altLang="en-US" sz="1200" b="0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elcome to Lesson</a:t>
            </a:r>
            <a:r>
              <a:rPr lang="en-US" baseline="0" dirty="0" smtClean="0"/>
              <a:t> 2 of Module 5 </a:t>
            </a:r>
            <a:r>
              <a:rPr lang="en-US" dirty="0" smtClean="0"/>
              <a:t>on Physical Design and Governance of Data Warehouses</a:t>
            </a:r>
          </a:p>
          <a:p>
            <a:pPr eaLnBrk="1" hangingPunct="1"/>
            <a:endParaRPr lang="en-US" altLang="en-US" baseline="0" dirty="0" smtClean="0"/>
          </a:p>
          <a:p>
            <a:r>
              <a:rPr lang="en-US" dirty="0" smtClean="0">
                <a:cs typeface="Times New Roman" pitchFamily="18" charset="0"/>
              </a:rPr>
              <a:t>Opening question</a:t>
            </a:r>
          </a:p>
          <a:p>
            <a:pPr marL="171450" indent="-171450">
              <a:buFontTx/>
              <a:buChar char="-"/>
            </a:pPr>
            <a:r>
              <a:rPr lang="en-US" dirty="0" smtClean="0">
                <a:cs typeface="Times New Roman" pitchFamily="18" charset="0"/>
              </a:rPr>
              <a:t>How does parallel processing in Hadoop differ</a:t>
            </a:r>
            <a:r>
              <a:rPr lang="en-US" baseline="0" dirty="0" smtClean="0">
                <a:cs typeface="Times New Roman" pitchFamily="18" charset="0"/>
              </a:rPr>
              <a:t> from parallel database processing?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>
                <a:cs typeface="Times New Roman" pitchFamily="18" charset="0"/>
              </a:rPr>
              <a:t>What does the name Hadoop mean?</a:t>
            </a:r>
            <a:endParaRPr lang="en-US" dirty="0" smtClean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65203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baseline="0" dirty="0" smtClean="0"/>
              <a:t>Lesson 2 covers architectures for scalable parallel processing.</a:t>
            </a:r>
            <a:endParaRPr lang="en-US" alt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Objectives: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baseline="0" dirty="0" smtClean="0"/>
              <a:t>Understand the growing importance of parallel processing and distributed file systems, particularly Hadoop for data integration tasks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endParaRPr lang="en-US" baseline="0" dirty="0" smtClean="0"/>
          </a:p>
          <a:p>
            <a:pPr marL="171450" indent="-171450">
              <a:buFont typeface="Arial" pitchFamily="34" charset="0"/>
              <a:buChar char="•"/>
              <a:defRPr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5358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Hadoop history: https://gigaom.com/2013/03/04/the-history-of-hadoop-from-4-nodes-to-the-future-of-data/</a:t>
            </a:r>
            <a:endParaRPr kumimoji="1" lang="en-US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endParaRPr kumimoji="1" lang="en-US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pache </a:t>
            </a:r>
            <a:r>
              <a:rPr kumimoji="1" lang="en-US" sz="1200" b="0" i="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Nutch</a:t>
            </a:r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, an open source web search engine</a:t>
            </a:r>
          </a:p>
          <a:p>
            <a:endParaRPr kumimoji="1" lang="en-US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Map Reduce was a Google</a:t>
            </a:r>
            <a:r>
              <a:rPr kumimoji="1" lang="en-US" sz="1200" b="0" i="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algorithm</a:t>
            </a:r>
          </a:p>
          <a:p>
            <a:endParaRPr kumimoji="1" lang="en-US" sz="1200" b="0" i="0" kern="1200" baseline="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dirty="0" smtClean="0"/>
              <a:t>Maintained by the Apache Foundation</a:t>
            </a:r>
          </a:p>
          <a:p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adoop was created by Doug Cutting and Mike </a:t>
            </a:r>
            <a:r>
              <a:rPr lang="en-US" dirty="0" err="1" smtClean="0"/>
              <a:t>Cafarella</a:t>
            </a:r>
            <a:r>
              <a:rPr lang="en-US" dirty="0" smtClean="0"/>
              <a:t> in 2005. Cutting, who was working at Yahoo! at the time, named it after his son's toy elephant.</a:t>
            </a:r>
            <a:r>
              <a:rPr lang="en-US" baseline="0" dirty="0" smtClean="0"/>
              <a:t>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/>
          </a:p>
          <a:p>
            <a:endParaRPr kumimoji="1" lang="en-US" sz="1200" b="0" i="0" kern="1200" baseline="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loudera was the first commercial Hadoop company</a:t>
            </a:r>
          </a:p>
          <a:p>
            <a:endParaRPr kumimoji="1" lang="en-US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dirty="0" smtClean="0"/>
              <a:t>Spawned dozens of startups and hundreds of millions of venture capital since 2008</a:t>
            </a:r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 </a:t>
            </a:r>
          </a:p>
          <a:p>
            <a:endParaRPr kumimoji="1" lang="en-US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Hadoop</a:t>
            </a:r>
            <a:r>
              <a:rPr kumimoji="1" lang="en-US" sz="1200" b="0" i="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2: open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42918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calable parallel processing for big data</a:t>
            </a:r>
          </a:p>
          <a:p>
            <a:endParaRPr lang="en-US" dirty="0" smtClean="0"/>
          </a:p>
          <a:p>
            <a:r>
              <a:rPr lang="en-US" dirty="0" smtClean="0"/>
              <a:t>Uses distributed</a:t>
            </a:r>
            <a:r>
              <a:rPr lang="en-US" baseline="0" dirty="0" smtClean="0"/>
              <a:t> file system to support parallel processing</a:t>
            </a:r>
          </a:p>
          <a:p>
            <a:endParaRPr lang="en-US" baseline="0" dirty="0" smtClean="0"/>
          </a:p>
          <a:p>
            <a:r>
              <a:rPr lang="en-US" baseline="0" dirty="0" smtClean="0"/>
              <a:t>Service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Automatic parallelization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Load balancing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Fault tolerance for failure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Network and disk transfer optimization</a:t>
            </a:r>
          </a:p>
          <a:p>
            <a:endParaRPr lang="en-US" baseline="0" dirty="0" smtClean="0"/>
          </a:p>
          <a:p>
            <a:r>
              <a:rPr lang="en-US" baseline="0" dirty="0" smtClean="0"/>
              <a:t>Only one task type supported in first version: processing of &lt;key, value&gt; pairs</a:t>
            </a:r>
          </a:p>
          <a:p>
            <a:endParaRPr lang="en-US" baseline="0" dirty="0" smtClean="0"/>
          </a:p>
          <a:p>
            <a:r>
              <a:rPr lang="en-US" baseline="0" dirty="0" smtClean="0"/>
              <a:t>Somewhat tedious to setup and program but improved tools are being developed</a:t>
            </a:r>
          </a:p>
          <a:p>
            <a:endParaRPr lang="en-US" baseline="0" dirty="0" smtClean="0"/>
          </a:p>
          <a:p>
            <a:r>
              <a:rPr lang="en-US" baseline="0" dirty="0" smtClean="0"/>
              <a:t>Many parallel processing solutions for enterprise DBMSs but mainly focused on query processing</a:t>
            </a:r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8982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sz="1200" b="0" i="0" u="none" strike="noStrike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HADOOP 2</a:t>
            </a:r>
          </a:p>
          <a:p>
            <a:r>
              <a:rPr kumimoji="1" lang="en-US" sz="1200" b="0" i="0" u="none" strike="noStrike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What’s New</a:t>
            </a:r>
          </a:p>
          <a:p>
            <a:r>
              <a:rPr kumimoji="1" lang="pt-BR" sz="1200" b="0" i="0" u="none" strike="noStrike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Sanjay R adia and Suresh Srivinas</a:t>
            </a:r>
          </a:p>
          <a:p>
            <a:r>
              <a:rPr kumimoji="1" lang="en-US" sz="1200" b="0" i="0" u="none" strike="noStrike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February 2014 Vol. 39, No. 1 (www.usenix.org)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Hadoop</a:t>
            </a:r>
            <a:r>
              <a:rPr lang="en-US" baseline="0" dirty="0" smtClean="0"/>
              <a:t> evolution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Single task type in Hadoop 1: </a:t>
            </a:r>
            <a:r>
              <a:rPr lang="en-US" baseline="0" dirty="0" err="1" smtClean="0"/>
              <a:t>MapReduce</a:t>
            </a:r>
            <a:r>
              <a:rPr lang="en-US" baseline="0" dirty="0" smtClean="0"/>
              <a:t> on &lt;key, value&gt; pair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Hadoop 2: resource negotiator (YARN) to support extensible task types with different data formats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99959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rom: http://blog.matthewrathbone.com/2013/04/17/what-is-hadoop.html</a:t>
            </a:r>
          </a:p>
          <a:p>
            <a:endParaRPr lang="en-US" dirty="0" smtClean="0"/>
          </a:p>
          <a:p>
            <a:r>
              <a:rPr lang="en-US" dirty="0" err="1" smtClean="0"/>
              <a:t>MapReduce</a:t>
            </a:r>
            <a:r>
              <a:rPr lang="en-US" dirty="0" smtClean="0"/>
              <a:t> was</a:t>
            </a:r>
            <a:r>
              <a:rPr lang="en-US" baseline="0" dirty="0" smtClean="0"/>
              <a:t> developed by Google in the early 2000s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API</a:t>
            </a:r>
            <a:r>
              <a:rPr lang="en-US" baseline="0" dirty="0" smtClean="0"/>
              <a:t> and services for managing parallel execution of workflows</a:t>
            </a:r>
          </a:p>
          <a:p>
            <a:endParaRPr lang="en-US" baseline="0" dirty="0" smtClean="0"/>
          </a:p>
          <a:p>
            <a:r>
              <a:rPr lang="en-US" baseline="0" dirty="0" smtClean="0"/>
              <a:t>Batch processing support only</a:t>
            </a:r>
          </a:p>
          <a:p>
            <a:endParaRPr lang="en-US" baseline="0" dirty="0" smtClean="0"/>
          </a:p>
          <a:p>
            <a:r>
              <a:rPr lang="en-US" baseline="0" dirty="0" smtClean="0"/>
              <a:t>Map: extract important parts of input</a:t>
            </a:r>
          </a:p>
          <a:p>
            <a:endParaRPr lang="en-US" baseline="0" dirty="0" smtClean="0"/>
          </a:p>
          <a:p>
            <a:r>
              <a:rPr lang="en-US" baseline="0" dirty="0" smtClean="0"/>
              <a:t>Reduce: aggregate, filter, or transform</a:t>
            </a:r>
          </a:p>
          <a:p>
            <a:endParaRPr lang="en-US" baseline="0" dirty="0" smtClean="0"/>
          </a:p>
          <a:p>
            <a:r>
              <a:rPr lang="en-US" baseline="0" dirty="0" smtClean="0"/>
              <a:t>Default partitioning, sorting, and grouping</a:t>
            </a:r>
          </a:p>
          <a:p>
            <a:endParaRPr lang="en-US" baseline="0" dirty="0" smtClean="0"/>
          </a:p>
          <a:p>
            <a:r>
              <a:rPr lang="en-US" baseline="0" dirty="0" smtClean="0"/>
              <a:t>Dependency free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No dependency between any pair of functions of the same task. 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No need to share state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Easy distribution of pipeline to nodes</a:t>
            </a:r>
          </a:p>
          <a:p>
            <a:pPr marL="0" indent="0">
              <a:buFontTx/>
              <a:buNone/>
            </a:pPr>
            <a:endParaRPr lang="en-US" baseline="0" dirty="0" smtClean="0"/>
          </a:p>
          <a:p>
            <a:pPr marL="0" indent="0">
              <a:buFontTx/>
              <a:buNone/>
            </a:pPr>
            <a:r>
              <a:rPr lang="en-US" baseline="0" dirty="0" smtClean="0"/>
              <a:t>Example </a:t>
            </a:r>
            <a:r>
              <a:rPr lang="en-US" baseline="0" dirty="0" err="1" smtClean="0"/>
              <a:t>MapReduce</a:t>
            </a:r>
            <a:endParaRPr lang="en-US" baseline="0" dirty="0" smtClean="0"/>
          </a:p>
          <a:p>
            <a:pPr marL="171450" indent="-171450">
              <a:buFontTx/>
              <a:buChar char="-"/>
            </a:pPr>
            <a:r>
              <a:rPr lang="en-US" baseline="0" dirty="0" smtClean="0"/>
              <a:t>Map: extract 5 word sequences from web page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Reduce: Combine counts for each identical 5 word sequence if count is large enough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Useful in many tasks in Google’s web computing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Count of URL access frequency: map extracts URLs and reduce adds access counts for the same UR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7030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From: http://blog.matthewrathbone.com/2013/04/17/what-is-hadoop.html</a:t>
            </a:r>
          </a:p>
          <a:p>
            <a:endParaRPr lang="en-US" baseline="0" dirty="0" smtClean="0"/>
          </a:p>
          <a:p>
            <a:r>
              <a:rPr lang="en-US" baseline="0" dirty="0" smtClean="0"/>
              <a:t>Hadoop Distributed File System: 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File system layer for large distributed system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Optimized for throughput</a:t>
            </a:r>
          </a:p>
          <a:p>
            <a:endParaRPr lang="en-US" dirty="0" smtClean="0"/>
          </a:p>
          <a:p>
            <a:r>
              <a:rPr lang="en-US" dirty="0" smtClean="0"/>
              <a:t>Components:</a:t>
            </a:r>
          </a:p>
          <a:p>
            <a:pPr marL="171450" indent="-171450">
              <a:buFontTx/>
              <a:buChar char="-"/>
            </a:pPr>
            <a:r>
              <a:rPr lang="en-US" dirty="0" err="1" smtClean="0"/>
              <a:t>Namenode</a:t>
            </a:r>
            <a:r>
              <a:rPr lang="en-US" dirty="0" smtClean="0"/>
              <a:t>: controller for the cluster,</a:t>
            </a:r>
            <a:r>
              <a:rPr lang="en-US" baseline="0" dirty="0" smtClean="0"/>
              <a:t> containing all meta such as blocks in each data node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SNN (Secondary Name Node): maintains log and periodic </a:t>
            </a:r>
            <a:r>
              <a:rPr lang="en-US" baseline="0" dirty="0" err="1" smtClean="0"/>
              <a:t>filesystem</a:t>
            </a:r>
            <a:r>
              <a:rPr lang="en-US" baseline="0" dirty="0" smtClean="0"/>
              <a:t> copies for reliability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Data Node: stores data; potentially thousands of data no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54981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More big</a:t>
            </a:r>
            <a:r>
              <a:rPr lang="en-US" baseline="0" dirty="0" smtClean="0"/>
              <a:t> data applications with Hadoop 2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More data formats supported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More application frameworks supported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Not a DW replacement as big data processing focus (batch); data formats too simple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DW loading impact 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Major DBMS vendors use lots of parallel processing for DW queries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65467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534B011E-76EB-49BF-B457-C605C1CC19AF}" type="slidenum">
              <a:rPr kumimoji="0" lang="en-US" altLang="en-US" sz="1200" b="0" smtClean="0"/>
              <a:pPr/>
              <a:t>9</a:t>
            </a:fld>
            <a:endParaRPr kumimoji="0" lang="en-US" altLang="en-US" sz="1200" b="0" smtClean="0"/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Much</a:t>
            </a:r>
            <a:r>
              <a:rPr lang="en-US" altLang="en-US" baseline="0" dirty="0" smtClean="0"/>
              <a:t> vendor innovation especially for materialized views, bitmap indexing, architectures, appliances, and cloud services</a:t>
            </a:r>
          </a:p>
          <a:p>
            <a:endParaRPr lang="en-US" altLang="en-US" baseline="0" dirty="0" smtClean="0"/>
          </a:p>
          <a:p>
            <a:r>
              <a:rPr lang="en-US" altLang="en-US" baseline="0" dirty="0" smtClean="0"/>
              <a:t>Hadoop is a strong trend embraced by many vendors</a:t>
            </a:r>
          </a:p>
          <a:p>
            <a:endParaRPr lang="en-US" altLang="en-US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8284712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41432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3371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9985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735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462531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8427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79172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4219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906112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243392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468243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202403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66216" y="1408176"/>
            <a:ext cx="7391400" cy="1143000"/>
          </a:xfrm>
        </p:spPr>
        <p:txBody>
          <a:bodyPr/>
          <a:lstStyle/>
          <a:p>
            <a:r>
              <a:rPr lang="en-US" altLang="en-US" dirty="0" smtClean="0"/>
              <a:t>Module 5</a:t>
            </a:r>
            <a:r>
              <a:rPr lang="en-US" altLang="en-US" dirty="0"/>
              <a:t/>
            </a:r>
            <a:br>
              <a:rPr lang="en-US" altLang="en-US" dirty="0"/>
            </a:br>
            <a:r>
              <a:rPr lang="en-US" dirty="0" smtClean="0"/>
              <a:t>Physical </a:t>
            </a:r>
            <a:r>
              <a:rPr lang="en-US" dirty="0"/>
              <a:t>Design </a:t>
            </a:r>
            <a:r>
              <a:rPr lang="en-US" dirty="0" smtClean="0"/>
              <a:t>and Governance</a:t>
            </a:r>
            <a:br>
              <a:rPr lang="en-US" dirty="0" smtClean="0"/>
            </a:br>
            <a:r>
              <a:rPr lang="en-US" dirty="0" smtClean="0"/>
              <a:t>of Data Warehouses</a:t>
            </a:r>
            <a:endParaRPr lang="en-US" altLang="en-US" dirty="0" smtClean="0"/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426397" y="3580194"/>
            <a:ext cx="5498147" cy="1676400"/>
          </a:xfrm>
          <a:noFill/>
          <a:ln w="25400"/>
        </p:spPr>
        <p:txBody>
          <a:bodyPr/>
          <a:lstStyle/>
          <a:p>
            <a:pPr algn="l" eaLnBrk="1" hangingPunct="1"/>
            <a:r>
              <a:rPr lang="en-US" altLang="en-US" dirty="0" smtClean="0"/>
              <a:t>Lesson 2: Scalable Parallel Processing Approaches </a:t>
            </a:r>
            <a:endParaRPr lang="en-US" altLang="en-US" dirty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scuss importance of scalable parallel processing</a:t>
            </a:r>
          </a:p>
          <a:p>
            <a:r>
              <a:rPr lang="en-US" dirty="0" smtClean="0"/>
              <a:t>Explain Hadoop components</a:t>
            </a:r>
          </a:p>
          <a:p>
            <a:r>
              <a:rPr lang="en-US" dirty="0" smtClean="0"/>
              <a:t>Discuss usage of Hadoop for data integration</a:t>
            </a:r>
          </a:p>
        </p:txBody>
      </p:sp>
    </p:spTree>
    <p:extLst>
      <p:ext uri="{BB962C8B-B14F-4D97-AF65-F5344CB8AC3E}">
        <p14:creationId xmlns:p14="http://schemas.microsoft.com/office/powerpoint/2010/main" val="38447706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93064"/>
            <a:ext cx="8692896" cy="685800"/>
          </a:xfrm>
        </p:spPr>
        <p:txBody>
          <a:bodyPr/>
          <a:lstStyle/>
          <a:p>
            <a:r>
              <a:rPr lang="en-US" dirty="0" smtClean="0"/>
              <a:t>Timeline of Scalable Parallel Processing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72800014"/>
              </p:ext>
            </p:extLst>
          </p:nvPr>
        </p:nvGraphicFramePr>
        <p:xfrm>
          <a:off x="304800" y="1066800"/>
          <a:ext cx="8382000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1103019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2385" y="1867310"/>
            <a:ext cx="8382000" cy="3143602"/>
          </a:xfrm>
        </p:spPr>
        <p:txBody>
          <a:bodyPr/>
          <a:lstStyle/>
          <a:p>
            <a:r>
              <a:rPr lang="en-US" dirty="0" smtClean="0"/>
              <a:t>Open source project with commodity components</a:t>
            </a:r>
          </a:p>
          <a:p>
            <a:r>
              <a:rPr lang="en-US" dirty="0" smtClean="0"/>
              <a:t>API and services for parallel processing and job management</a:t>
            </a:r>
          </a:p>
          <a:p>
            <a:r>
              <a:rPr lang="en-US" dirty="0" smtClean="0"/>
              <a:t>Distributed file system</a:t>
            </a:r>
          </a:p>
          <a:p>
            <a:r>
              <a:rPr lang="en-US" dirty="0"/>
              <a:t>E</a:t>
            </a:r>
            <a:r>
              <a:rPr lang="en-US" dirty="0" smtClean="0"/>
              <a:t>xtensible for multiple task models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1808" y="418871"/>
            <a:ext cx="4145280" cy="1481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1401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41376"/>
            <a:ext cx="8382000" cy="685800"/>
          </a:xfrm>
        </p:spPr>
        <p:txBody>
          <a:bodyPr/>
          <a:lstStyle/>
          <a:p>
            <a:r>
              <a:rPr lang="en-US" dirty="0" smtClean="0"/>
              <a:t>Hadoop Evolution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8212230"/>
              </p:ext>
            </p:extLst>
          </p:nvPr>
        </p:nvGraphicFramePr>
        <p:xfrm>
          <a:off x="1392237" y="1793431"/>
          <a:ext cx="6207125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6206845" imgH="3463560" progId="Visio.Drawing.11">
                  <p:embed/>
                </p:oleObj>
              </mc:Choice>
              <mc:Fallback>
                <p:oleObj name="Visio" r:id="rId4" imgW="6206845" imgH="3463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92237" y="1793431"/>
                        <a:ext cx="6207125" cy="346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2243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pReduce</a:t>
            </a:r>
            <a:r>
              <a:rPr lang="en-US" dirty="0" smtClean="0"/>
              <a:t> Framework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168" y="1713398"/>
            <a:ext cx="7522464" cy="35969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0971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tributed File System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0977" y="1751266"/>
            <a:ext cx="5292280" cy="3035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8427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Integration Usage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31942777"/>
              </p:ext>
            </p:extLst>
          </p:nvPr>
        </p:nvGraphicFramePr>
        <p:xfrm>
          <a:off x="304800" y="1066800"/>
          <a:ext cx="8382000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926540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ummary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calable, reliable parallel processing using commodity components</a:t>
            </a:r>
          </a:p>
          <a:p>
            <a:pPr eaLnBrk="1" hangingPunct="1"/>
            <a:r>
              <a:rPr lang="en-US" altLang="en-US" dirty="0" smtClean="0"/>
              <a:t>Wide usage of Hadoop 2 open source project</a:t>
            </a:r>
          </a:p>
          <a:p>
            <a:pPr eaLnBrk="1" hangingPunct="1"/>
            <a:r>
              <a:rPr lang="en-US" altLang="en-US" dirty="0" smtClean="0"/>
              <a:t>Growing importance of Hadoop for extended data integr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1248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5 Physical Design and Governance of Data Warehouses&amp;quot;&quot;/&gt;&lt;property id=&quot;20307&quot; value=&quot;256&quot;/&gt;&lt;/object&gt;&lt;object type=&quot;3&quot; unique_id=&quot;10085&quot;&gt;&lt;property id=&quot;20148&quot; value=&quot;5&quot;/&gt;&lt;property id=&quot;20300&quot; value=&quot;Slide 9 - &amp;quot;Summary&amp;quot;&quot;/&gt;&lt;property id=&quot;20307&quot; value=&quot;264&quot;/&gt;&lt;/object&gt;&lt;object type=&quot;3&quot; unique_id=&quot;22145&quot;&gt;&lt;property id=&quot;20148&quot; value=&quot;5&quot;/&gt;&lt;property id=&quot;20300&quot; value=&quot;Slide 4&quot;/&gt;&lt;property id=&quot;20307&quot; value=&quot;406&quot;/&gt;&lt;/object&gt;&lt;object type=&quot;3&quot; unique_id=&quot;22146&quot;&gt;&lt;property id=&quot;20148&quot; value=&quot;5&quot;/&gt;&lt;property id=&quot;20300&quot; value=&quot;Slide 6 - &amp;quot;MapReduce Framework&amp;quot;&quot;/&gt;&lt;property id=&quot;20307&quot; value=&quot;405&quot;/&gt;&lt;/object&gt;&lt;object type=&quot;3&quot; unique_id=&quot;22147&quot;&gt;&lt;property id=&quot;20148&quot; value=&quot;5&quot;/&gt;&lt;property id=&quot;20300&quot; value=&quot;Slide 7 - &amp;quot;Distributed File System&amp;quot;&quot;/&gt;&lt;property id=&quot;20307&quot; value=&quot;404&quot;/&gt;&lt;/object&gt;&lt;object type=&quot;3&quot; unique_id=&quot;22203&quot;&gt;&lt;property id=&quot;20148&quot; value=&quot;5&quot;/&gt;&lt;property id=&quot;20300&quot; value=&quot;Slide 2 - &amp;quot;Lesson Objectives&amp;quot;&quot;/&gt;&lt;property id=&quot;20307&quot; value=&quot;411&quot;/&gt;&lt;/object&gt;&lt;object type=&quot;3&quot; unique_id=&quot;22204&quot;&gt;&lt;property id=&quot;20148&quot; value=&quot;5&quot;/&gt;&lt;property id=&quot;20300&quot; value=&quot;Slide 3 - &amp;quot;Timeline of Scalable Parallel Processing&amp;quot;&quot;/&gt;&lt;property id=&quot;20307&quot; value=&quot;412&quot;/&gt;&lt;/object&gt;&lt;object type=&quot;3&quot; unique_id=&quot;22238&quot;&gt;&lt;property id=&quot;20148&quot; value=&quot;5&quot;/&gt;&lt;property id=&quot;20300&quot; value=&quot;Slide 5 - &amp;quot;Hadoop Evolution&amp;quot;&quot;/&gt;&lt;property id=&quot;20307&quot; value=&quot;413&quot;/&gt;&lt;/object&gt;&lt;object type=&quot;3&quot; unique_id=&quot;24280&quot;&gt;&lt;property id=&quot;20148&quot; value=&quot;5&quot;/&gt;&lt;property id=&quot;20300&quot; value=&quot;Slide 8 - &amp;quot;Data Integration Usage&amp;quot;&quot;/&gt;&lt;property id=&quot;20307&quot; value=&quot;414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885</TotalTime>
  <Words>690</Words>
  <Application>Microsoft Office PowerPoint</Application>
  <PresentationFormat>On-screen Show (4:3)</PresentationFormat>
  <Paragraphs>133</Paragraphs>
  <Slides>9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4" baseType="lpstr">
      <vt:lpstr>ＭＳ Ｐゴシック</vt:lpstr>
      <vt:lpstr>Arial</vt:lpstr>
      <vt:lpstr>Times New Roman</vt:lpstr>
      <vt:lpstr>Blank Presentation</vt:lpstr>
      <vt:lpstr>Microsoft Visio Drawing</vt:lpstr>
      <vt:lpstr>Module 5 Physical Design and Governance of Data Warehouses</vt:lpstr>
      <vt:lpstr>Lesson Objectives</vt:lpstr>
      <vt:lpstr>Timeline of Scalable Parallel Processing</vt:lpstr>
      <vt:lpstr>PowerPoint Presentation</vt:lpstr>
      <vt:lpstr>Hadoop Evolution</vt:lpstr>
      <vt:lpstr>MapReduce Framework</vt:lpstr>
      <vt:lpstr>Distributed File System</vt:lpstr>
      <vt:lpstr>Data Integration Usage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6 of Database Design, Application Development and Administration</dc:title>
  <dc:subject>Data warehouse technology and management</dc:subject>
  <dc:creator>Michael Mannino</dc:creator>
  <dc:description>Third edition</dc:description>
  <cp:lastModifiedBy>Mannino, Michael</cp:lastModifiedBy>
  <cp:revision>2127</cp:revision>
  <cp:lastPrinted>1601-01-01T00:00:00Z</cp:lastPrinted>
  <dcterms:created xsi:type="dcterms:W3CDTF">2000-07-15T18:34:14Z</dcterms:created>
  <dcterms:modified xsi:type="dcterms:W3CDTF">2015-12-01T20:52:32Z</dcterms:modified>
</cp:coreProperties>
</file>